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354999156"/>
        <w:docPartObj>
          <w:docPartGallery w:val="Cover Pages"/>
          <w:docPartUnique/>
        </w:docPartObj>
      </w:sdtPr>
      <w:sdtEndPr>
        <w:rPr>
          <w:rFonts w:cs="Consolas"/>
          <w:color w:val="0000FF"/>
          <w:sz w:val="18"/>
          <w:szCs w:val="18"/>
          <w:highlight w:val="white"/>
        </w:rPr>
      </w:sdtEndPr>
      <w:sdtContent>
        <w:p w14:paraId="741B9F7A" w14:textId="77777777" w:rsidR="00741838" w:rsidRDefault="00741838"/>
        <w:p w14:paraId="62C204ED" w14:textId="77777777" w:rsidR="00741838" w:rsidRDefault="004D0F6D">
          <w:pPr>
            <w:rPr>
              <w:rFonts w:cs="Consolas"/>
              <w:color w:val="0000FF"/>
              <w:sz w:val="18"/>
              <w:szCs w:val="18"/>
              <w:highlight w:val="white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5168" behindDoc="0" locked="0" layoutInCell="1" allowOverlap="1" wp14:anchorId="09E8006A" wp14:editId="2464A798">
                    <wp:simplePos x="0" y="0"/>
                    <wp:positionH relativeFrom="page">
                      <wp:posOffset>242570</wp:posOffset>
                    </wp:positionH>
                    <wp:positionV relativeFrom="margin">
                      <wp:posOffset>5791835</wp:posOffset>
                    </wp:positionV>
                    <wp:extent cx="5753100" cy="146050"/>
                    <wp:effectExtent l="0" t="0" r="0" b="6350"/>
                    <wp:wrapSquare wrapText="bothSides"/>
                    <wp:docPr id="128" name="Text Box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0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7BFB98" w14:textId="77777777" w:rsidR="004D0F6D" w:rsidRDefault="004D0F6D">
                                <w:pPr>
                                  <w:pStyle w:val="NoSpacing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Doc Rev 1.01</w:t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  <w:r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ab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23E2E4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8" o:spid="_x0000_s1026" type="#_x0000_t202" style="position:absolute;margin-left:19.1pt;margin-top:456.05pt;width:453pt;height:11.5pt;z-index:251655168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" filled="f" stroked="f" strokeweight=".5pt">
                    <v:textbox style="mso-fit-shape-to-text:t" inset="1in,0,86.4pt,0">
                      <w:txbxContent>
                        <w:p w:rsidR="004D0F6D" w:rsidRDefault="004D0F6D">
                          <w:pPr>
                            <w:pStyle w:val="NoSpacing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Doc Rev 1.01</w:t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  <w:r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ab/>
                          </w:r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 w:rsidR="00741838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2096" behindDoc="1" locked="0" layoutInCell="1" allowOverlap="1" wp14:anchorId="447E37D4" wp14:editId="3930900A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349250</wp:posOffset>
                        </wp:positionV>
                      </mc:Fallback>
                    </mc:AlternateContent>
                    <wp:extent cx="6858000" cy="7068185"/>
                    <wp:effectExtent l="0" t="0" r="8890" b="0"/>
                    <wp:wrapSquare wrapText="bothSides"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50254C3A" w14:textId="77777777" w:rsidR="004D0F6D" w:rsidRDefault="0021376B" w:rsidP="004E6E8B">
                                  <w:pPr>
                                    <w:jc w:val="center"/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B97E01"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Virtual Storage 1.0a</w:t>
                                      </w:r>
                                    </w:sdtContent>
                                  </w:sdt>
                                  <w:r w:rsidR="004D0F6D"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t xml:space="preserve"> </w:t>
                                  </w:r>
                                </w:p>
                                <w:p w14:paraId="41EA28EF" w14:textId="77777777" w:rsidR="004D0F6D" w:rsidRDefault="004D0F6D" w:rsidP="004E6E8B">
                                  <w:pPr>
                                    <w:jc w:val="center"/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w14:anchorId="48CF5D82" id="Group 125" o:spid="_x0000_s1027" style="position:absolute;margin-left:0;margin-top:0;width:540pt;height:556.55pt;z-index:-251664384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F5XsFvlBQAAvR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4D0F6D" w:rsidRDefault="00DC0C30" w:rsidP="004E6E8B">
                            <w:pPr>
                              <w:jc w:val="center"/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96"/>
                                  <w:szCs w:val="96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B97E01"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Virtual Storage 1.0a</w:t>
                                </w:r>
                              </w:sdtContent>
                            </w:sdt>
                            <w:r w:rsidR="004D0F6D"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  <w:t xml:space="preserve"> </w:t>
                            </w:r>
                          </w:p>
                          <w:p w:rsidR="004D0F6D" w:rsidRDefault="004D0F6D" w:rsidP="004E6E8B">
                            <w:pPr>
                              <w:jc w:val="center"/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</w:p>
                        </w:txbxContent>
                      </v:textbox>
                    </v:shape>
                    <v:shape id="Freef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type="square" anchorx="margin" anchory="page"/>
                  </v:group>
                </w:pict>
              </mc:Fallback>
            </mc:AlternateContent>
          </w:r>
          <w:r w:rsidR="00741838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4144" behindDoc="0" locked="0" layoutInCell="1" allowOverlap="1" wp14:anchorId="1712A92D" wp14:editId="41F0D92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613981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BAB49DD" w14:textId="77777777" w:rsidR="004D0F6D" w:rsidRDefault="004D0F6D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 xml:space="preserve">DATA STORE management platform </w:t>
                                    </w:r>
                                  </w:p>
                                </w:sdtContent>
                              </w:sdt>
                              <w:p w14:paraId="653D7BA0" w14:textId="77777777" w:rsidR="004D0F6D" w:rsidRDefault="004D0F6D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129" o:spid="_x0000_s1030" type="#_x0000_t202" style="position:absolute;margin-left:0;margin-top:0;width:453pt;height:38.15pt;z-index:251654144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4D0F6D" w:rsidRDefault="004D0F6D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 xml:space="preserve">DATA STORE management platform </w:t>
                              </w:r>
                            </w:p>
                          </w:sdtContent>
                        </w:sdt>
                        <w:p w:rsidR="004D0F6D" w:rsidRDefault="004D0F6D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741838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3120" behindDoc="0" locked="0" layoutInCell="1" allowOverlap="1" wp14:anchorId="4FC74A50" wp14:editId="2B7AD227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17843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showingPlcHdr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7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5DC2530" w14:textId="1C526CD5" w:rsidR="004D0F6D" w:rsidRDefault="00C27901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4FC74A50" id="Rectangle 130" o:spid="_x0000_s1031" style="position:absolute;margin-left:-4.4pt;margin-top:0;width:46.8pt;height:77.75pt;z-index:251653120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" fillcolor="#5b9bd5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showingPlcHdr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7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5DC2530" w14:textId="1C526CD5" w:rsidR="004D0F6D" w:rsidRDefault="00C27901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741838">
            <w:rPr>
              <w:rFonts w:cs="Consolas"/>
              <w:color w:val="0000FF"/>
              <w:sz w:val="18"/>
              <w:szCs w:val="18"/>
              <w:highlight w:val="white"/>
            </w:rPr>
            <w:br w:type="page"/>
          </w:r>
        </w:p>
      </w:sdtContent>
    </w:sdt>
    <w:p w14:paraId="4843F0CF" w14:textId="77777777" w:rsidR="00AD68C5" w:rsidRDefault="00A40C70" w:rsidP="00AD68C5">
      <w:pPr>
        <w:pStyle w:val="Title"/>
        <w:numPr>
          <w:ilvl w:val="0"/>
          <w:numId w:val="5"/>
        </w:numPr>
        <w:outlineLvl w:val="0"/>
        <w:rPr>
          <w:b/>
          <w:color w:val="5B9BD5" w:themeColor="accent1"/>
        </w:rPr>
      </w:pPr>
      <w:r>
        <w:rPr>
          <w:b/>
          <w:color w:val="5B9BD5" w:themeColor="accent1"/>
          <w:lang w:val="ru-RU"/>
        </w:rPr>
        <w:lastRenderedPageBreak/>
        <w:t>Basics</w:t>
      </w:r>
    </w:p>
    <w:p w14:paraId="717A0093" w14:textId="77777777" w:rsidR="00AD1C09" w:rsidRDefault="00AD1C09" w:rsidP="00374AD0">
      <w:pPr>
        <w:pStyle w:val="ListParagraph"/>
        <w:ind w:left="1440"/>
      </w:pPr>
      <w:r>
        <w:t>V</w:t>
      </w:r>
      <w:r w:rsidR="00D949CC">
        <w:t xml:space="preserve">irtual </w:t>
      </w:r>
      <w:r>
        <w:t xml:space="preserve">Storage is a core </w:t>
      </w:r>
      <w:r w:rsidR="00397855">
        <w:t xml:space="preserve">platform </w:t>
      </w:r>
      <w:r>
        <w:t xml:space="preserve">that provides capabilities to create </w:t>
      </w:r>
      <w:r w:rsidR="00A40C70">
        <w:t xml:space="preserve">the </w:t>
      </w:r>
      <w:r>
        <w:t xml:space="preserve">customized </w:t>
      </w:r>
      <w:r w:rsidR="00A40C70">
        <w:t xml:space="preserve">local </w:t>
      </w:r>
      <w:r>
        <w:t>application data storage.</w:t>
      </w:r>
    </w:p>
    <w:p w14:paraId="7074FD43" w14:textId="77777777" w:rsidR="00397855" w:rsidRDefault="00397855" w:rsidP="00374AD0">
      <w:pPr>
        <w:pStyle w:val="ListParagraph"/>
        <w:ind w:left="1440"/>
      </w:pPr>
      <w:r>
        <w:t>It is not a kind of relational or hierarchical database but</w:t>
      </w:r>
      <w:r w:rsidR="00E656EE">
        <w:t xml:space="preserve"> platform that includes the basic tool </w:t>
      </w:r>
      <w:r w:rsidR="00A40C70">
        <w:t>to</w:t>
      </w:r>
      <w:r w:rsidR="00E656EE">
        <w:t xml:space="preserve"> create random or sequential data access mechanism.</w:t>
      </w:r>
    </w:p>
    <w:p w14:paraId="5324E8E7" w14:textId="77777777" w:rsidR="00AF481B" w:rsidRDefault="00AF481B" w:rsidP="00AF481B">
      <w:pPr>
        <w:pStyle w:val="ListParagraph"/>
        <w:ind w:left="1440"/>
      </w:pPr>
      <w:r>
        <w:t>The basic principles are:</w:t>
      </w:r>
    </w:p>
    <w:p w14:paraId="4A07BF9B" w14:textId="77777777" w:rsidR="00AF481B" w:rsidRDefault="00AF481B" w:rsidP="00AF481B">
      <w:pPr>
        <w:pStyle w:val="ListParagraph"/>
        <w:numPr>
          <w:ilvl w:val="0"/>
          <w:numId w:val="31"/>
        </w:numPr>
      </w:pPr>
      <w:r>
        <w:t>Data storage is a set of random-access address spaces.</w:t>
      </w:r>
    </w:p>
    <w:p w14:paraId="264E8769" w14:textId="77777777" w:rsidR="00AF481B" w:rsidRDefault="00AF481B" w:rsidP="00AF481B">
      <w:pPr>
        <w:pStyle w:val="ListParagraph"/>
        <w:numPr>
          <w:ilvl w:val="0"/>
          <w:numId w:val="31"/>
        </w:numPr>
      </w:pPr>
      <w:r>
        <w:t>Each space support</w:t>
      </w:r>
      <w:r w:rsidR="003441B8">
        <w:t>s</w:t>
      </w:r>
      <w:r>
        <w:t xml:space="preserve"> the following functions:</w:t>
      </w:r>
    </w:p>
    <w:p w14:paraId="2DAD826A" w14:textId="77777777" w:rsidR="00AF481B" w:rsidRDefault="00AF481B" w:rsidP="00AF481B">
      <w:pPr>
        <w:pStyle w:val="ListParagraph"/>
        <w:numPr>
          <w:ilvl w:val="0"/>
          <w:numId w:val="32"/>
        </w:numPr>
      </w:pPr>
      <w:r>
        <w:t>Allocate/release space chunks.</w:t>
      </w:r>
    </w:p>
    <w:p w14:paraId="7470E9FB" w14:textId="77777777" w:rsidR="00AF481B" w:rsidRDefault="00AF481B" w:rsidP="00AF481B">
      <w:pPr>
        <w:pStyle w:val="ListParagraph"/>
        <w:numPr>
          <w:ilvl w:val="0"/>
          <w:numId w:val="32"/>
        </w:numPr>
      </w:pPr>
      <w:r>
        <w:t>Direct read/write operations by address or assigned unique keys.</w:t>
      </w:r>
    </w:p>
    <w:p w14:paraId="2ACD3B58" w14:textId="77777777" w:rsidR="00AF481B" w:rsidRDefault="00AF481B" w:rsidP="00AF481B">
      <w:pPr>
        <w:pStyle w:val="ListParagraph"/>
        <w:numPr>
          <w:ilvl w:val="0"/>
          <w:numId w:val="32"/>
        </w:numPr>
      </w:pPr>
      <w:r>
        <w:t>Indexing data within space by user-defined keys.</w:t>
      </w:r>
    </w:p>
    <w:p w14:paraId="1E6A6DDF" w14:textId="77777777" w:rsidR="00AF481B" w:rsidRDefault="00AF481B" w:rsidP="00AF481B">
      <w:pPr>
        <w:pStyle w:val="ListParagraph"/>
        <w:numPr>
          <w:ilvl w:val="0"/>
          <w:numId w:val="31"/>
        </w:numPr>
      </w:pPr>
      <w:r>
        <w:t>All write operations performed within cross-space transactions that guarantees data consistency on the physical level.</w:t>
      </w:r>
    </w:p>
    <w:p w14:paraId="7405C1C0" w14:textId="77777777" w:rsidR="00AF481B" w:rsidRDefault="00AF481B" w:rsidP="00AF481B">
      <w:pPr>
        <w:pStyle w:val="ListParagraph"/>
        <w:numPr>
          <w:ilvl w:val="0"/>
          <w:numId w:val="31"/>
        </w:numPr>
      </w:pPr>
      <w:r>
        <w:t>The basic access method for each space is virtual memory mechanism that uses real-memory cache.</w:t>
      </w:r>
    </w:p>
    <w:p w14:paraId="1BE6D65E" w14:textId="77777777" w:rsidR="00AF481B" w:rsidRDefault="00AF481B" w:rsidP="00AF481B">
      <w:pPr>
        <w:pStyle w:val="ListParagraph"/>
        <w:numPr>
          <w:ilvl w:val="0"/>
          <w:numId w:val="31"/>
        </w:numPr>
      </w:pPr>
      <w:r>
        <w:t>All physical input/output operations performed on the page level (page size is defined for each space and may vary within storage).</w:t>
      </w:r>
    </w:p>
    <w:p w14:paraId="01BA921E" w14:textId="77777777" w:rsidR="00AF481B" w:rsidRDefault="00AF481B" w:rsidP="00AF481B">
      <w:pPr>
        <w:pStyle w:val="ListParagraph"/>
        <w:numPr>
          <w:ilvl w:val="0"/>
          <w:numId w:val="31"/>
        </w:numPr>
      </w:pPr>
      <w:r>
        <w:t>Address space boundaries are limited by physical space file(s) size.</w:t>
      </w:r>
    </w:p>
    <w:p w14:paraId="6D8444B0" w14:textId="77777777" w:rsidR="00AF481B" w:rsidRDefault="00AF481B" w:rsidP="00AF481B">
      <w:pPr>
        <w:pStyle w:val="ListParagraph"/>
        <w:numPr>
          <w:ilvl w:val="0"/>
          <w:numId w:val="31"/>
        </w:numPr>
      </w:pPr>
      <w:r w:rsidRPr="00A01049">
        <w:t>Each space can be expanded by adding disk space</w:t>
      </w:r>
      <w:r>
        <w:t xml:space="preserve"> to the space file or</w:t>
      </w:r>
      <w:r w:rsidRPr="00A01049">
        <w:t xml:space="preserve"> creation </w:t>
      </w:r>
      <w:r>
        <w:t xml:space="preserve">of the new </w:t>
      </w:r>
      <w:r w:rsidRPr="00A01049">
        <w:t>partition</w:t>
      </w:r>
      <w:r>
        <w:t xml:space="preserve"> file(s).</w:t>
      </w:r>
    </w:p>
    <w:p w14:paraId="064C1233" w14:textId="77777777" w:rsidR="00AF481B" w:rsidRDefault="00AF481B" w:rsidP="00AF481B">
      <w:pPr>
        <w:pStyle w:val="ListParagraph"/>
        <w:numPr>
          <w:ilvl w:val="0"/>
          <w:numId w:val="31"/>
        </w:numPr>
      </w:pPr>
      <w:r w:rsidRPr="00A01049">
        <w:t>Access is available in read-write mode by only one process or many processes in read only mode.</w:t>
      </w:r>
      <w:r>
        <w:t xml:space="preserve"> </w:t>
      </w:r>
    </w:p>
    <w:p w14:paraId="2F62D51E" w14:textId="77777777" w:rsidR="00AF481B" w:rsidRDefault="00AF481B" w:rsidP="00374AD0">
      <w:pPr>
        <w:pStyle w:val="ListParagraph"/>
        <w:ind w:left="1440"/>
      </w:pPr>
    </w:p>
    <w:p w14:paraId="7D96A847" w14:textId="77777777" w:rsidR="006C5F07" w:rsidRPr="001A4EA1" w:rsidRDefault="006C5F07" w:rsidP="00374AD0">
      <w:pPr>
        <w:pStyle w:val="ListParagraph"/>
        <w:ind w:left="1440"/>
        <w:rPr>
          <w:b/>
        </w:rPr>
      </w:pPr>
      <w:r w:rsidRPr="001A4EA1">
        <w:rPr>
          <w:b/>
        </w:rPr>
        <w:t xml:space="preserve">Physical </w:t>
      </w:r>
      <w:r w:rsidR="00DB423D" w:rsidRPr="001A4EA1">
        <w:rPr>
          <w:b/>
        </w:rPr>
        <w:t xml:space="preserve">storage </w:t>
      </w:r>
      <w:r w:rsidRPr="001A4EA1">
        <w:rPr>
          <w:b/>
        </w:rPr>
        <w:t>organization</w:t>
      </w:r>
      <w:r w:rsidR="00DB423D" w:rsidRPr="001A4EA1">
        <w:rPr>
          <w:b/>
        </w:rPr>
        <w:t xml:space="preserve"> (generally)</w:t>
      </w:r>
      <w:r w:rsidRPr="001A4EA1">
        <w:rPr>
          <w:b/>
        </w:rPr>
        <w:t>:</w:t>
      </w:r>
    </w:p>
    <w:p w14:paraId="17C29778" w14:textId="77777777" w:rsidR="00B5332A" w:rsidRDefault="00B5332A" w:rsidP="00374AD0">
      <w:pPr>
        <w:pStyle w:val="ListParagraph"/>
        <w:ind w:left="1440"/>
      </w:pPr>
    </w:p>
    <w:p w14:paraId="1F398AD2" w14:textId="77777777" w:rsidR="00B5332A" w:rsidRDefault="007F0609" w:rsidP="00B11824">
      <w:pPr>
        <w:pStyle w:val="ListParagraph"/>
        <w:ind w:left="630"/>
        <w:jc w:val="center"/>
      </w:pPr>
      <w:r>
        <w:object w:dxaOrig="5816" w:dyaOrig="6875" w14:anchorId="21DCFC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4pt;height:277.05pt" o:ole="">
            <v:imagedata r:id="rId9" o:title=""/>
          </v:shape>
          <o:OLEObject Type="Embed" ProgID="Visio.Drawing.11" ShapeID="_x0000_i1025" DrawAspect="Content" ObjectID="_1659350213" r:id="rId10"/>
        </w:object>
      </w:r>
    </w:p>
    <w:p w14:paraId="7D8F64EA" w14:textId="77777777" w:rsidR="000E7A20" w:rsidRDefault="000E7A20" w:rsidP="00374AD0">
      <w:pPr>
        <w:pStyle w:val="ListParagraph"/>
        <w:ind w:left="1440"/>
      </w:pPr>
    </w:p>
    <w:p w14:paraId="011F61EB" w14:textId="77777777" w:rsidR="006C5F07" w:rsidRDefault="006C5F07" w:rsidP="00374AD0">
      <w:pPr>
        <w:pStyle w:val="ListParagraph"/>
        <w:ind w:left="1440"/>
      </w:pPr>
    </w:p>
    <w:p w14:paraId="2BFC200E" w14:textId="77777777" w:rsidR="001A4EA1" w:rsidRDefault="001A4EA1" w:rsidP="001A4EA1">
      <w:pPr>
        <w:pStyle w:val="ListParagraph"/>
        <w:ind w:left="1440"/>
      </w:pPr>
      <w:r>
        <w:t>Data storage is set of the logical spaces – address ranges where system and user data can be allocated and released.</w:t>
      </w:r>
    </w:p>
    <w:p w14:paraId="02668EF6" w14:textId="77777777" w:rsidR="000E7A20" w:rsidRDefault="000E7A20" w:rsidP="00374AD0">
      <w:pPr>
        <w:pStyle w:val="ListParagraph"/>
        <w:ind w:left="1440"/>
      </w:pPr>
    </w:p>
    <w:p w14:paraId="33871220" w14:textId="77777777" w:rsidR="009F2B5A" w:rsidRDefault="009F2B5A" w:rsidP="00374AD0">
      <w:pPr>
        <w:pStyle w:val="ListParagraph"/>
        <w:ind w:left="1440"/>
      </w:pPr>
    </w:p>
    <w:p w14:paraId="5FCF31E6" w14:textId="77777777" w:rsidR="009F2B5A" w:rsidRDefault="009F2B5A" w:rsidP="00374AD0">
      <w:pPr>
        <w:pStyle w:val="ListParagraph"/>
        <w:ind w:left="1440"/>
      </w:pPr>
    </w:p>
    <w:p w14:paraId="2ABA3CB4" w14:textId="77777777" w:rsidR="001A4EA1" w:rsidRPr="001A4EA1" w:rsidRDefault="001A4EA1" w:rsidP="00374AD0">
      <w:pPr>
        <w:pStyle w:val="ListParagraph"/>
        <w:ind w:left="1440"/>
        <w:rPr>
          <w:b/>
        </w:rPr>
      </w:pPr>
      <w:r w:rsidRPr="001A4EA1">
        <w:rPr>
          <w:b/>
        </w:rPr>
        <w:t>Logical space organization:</w:t>
      </w:r>
    </w:p>
    <w:p w14:paraId="45B79603" w14:textId="77777777" w:rsidR="009F2B5A" w:rsidRDefault="001A4EA1" w:rsidP="009F2B5A">
      <w:pPr>
        <w:pStyle w:val="ListParagraph"/>
        <w:ind w:left="1440"/>
        <w:jc w:val="center"/>
      </w:pPr>
      <w:r>
        <w:object w:dxaOrig="7218" w:dyaOrig="6890" w14:anchorId="35BCAA66">
          <v:shape id="_x0000_i1026" type="#_x0000_t75" style="width:294.85pt;height:281.8pt" o:ole="">
            <v:imagedata r:id="rId11" o:title=""/>
          </v:shape>
          <o:OLEObject Type="Embed" ProgID="Visio.Drawing.11" ShapeID="_x0000_i1026" DrawAspect="Content" ObjectID="_1659350214" r:id="rId12"/>
        </w:object>
      </w:r>
    </w:p>
    <w:p w14:paraId="2F02DC04" w14:textId="77777777" w:rsidR="006C5F07" w:rsidRDefault="006C5F07" w:rsidP="00374AD0">
      <w:pPr>
        <w:pStyle w:val="ListParagraph"/>
        <w:ind w:left="1440"/>
      </w:pPr>
    </w:p>
    <w:p w14:paraId="1BBF40A6" w14:textId="77777777" w:rsidR="001A4EA1" w:rsidRDefault="001A4EA1" w:rsidP="001A4EA1">
      <w:pPr>
        <w:pStyle w:val="ListParagraph"/>
        <w:ind w:left="1440"/>
      </w:pPr>
      <w:r>
        <w:t>The pool number is always assigned to the space allocation; either predefined (static) pool number or assigned by system (dynamic).</w:t>
      </w:r>
    </w:p>
    <w:p w14:paraId="131FE6D1" w14:textId="77777777" w:rsidR="001A4EA1" w:rsidRDefault="001A4EA1" w:rsidP="001A4EA1">
      <w:pPr>
        <w:pStyle w:val="ListParagraph"/>
        <w:ind w:left="1440"/>
      </w:pPr>
      <w:r>
        <w:t>Pool numbers:</w:t>
      </w:r>
    </w:p>
    <w:p w14:paraId="49E6907B" w14:textId="77777777" w:rsidR="001A4EA1" w:rsidRDefault="001A4EA1" w:rsidP="001A4EA1">
      <w:pPr>
        <w:pStyle w:val="ListParagraph"/>
        <w:numPr>
          <w:ilvl w:val="0"/>
          <w:numId w:val="33"/>
        </w:numPr>
      </w:pPr>
      <w:r>
        <w:t>Pool 0 – memory containing apace allocation descriptors (system use only).</w:t>
      </w:r>
    </w:p>
    <w:p w14:paraId="2D418D23" w14:textId="77777777" w:rsidR="001A4EA1" w:rsidRDefault="001A4EA1" w:rsidP="001A4EA1">
      <w:pPr>
        <w:pStyle w:val="ListParagraph"/>
        <w:numPr>
          <w:ilvl w:val="0"/>
          <w:numId w:val="33"/>
        </w:numPr>
      </w:pPr>
      <w:r>
        <w:t>System pools (&lt;0) – memory containing internal system objects and structures (system use only).</w:t>
      </w:r>
    </w:p>
    <w:p w14:paraId="46D03202" w14:textId="77777777" w:rsidR="001A4EA1" w:rsidRDefault="001A4EA1" w:rsidP="001A4EA1">
      <w:pPr>
        <w:pStyle w:val="ListParagraph"/>
        <w:numPr>
          <w:ilvl w:val="0"/>
          <w:numId w:val="33"/>
        </w:numPr>
      </w:pPr>
      <w:r>
        <w:t>User Static Pools (1-4095) – user-defined pool number; it must be specified in the allocation method.</w:t>
      </w:r>
    </w:p>
    <w:p w14:paraId="3C1B5CB4" w14:textId="77777777" w:rsidR="001A4EA1" w:rsidRDefault="001A4EA1" w:rsidP="001A4EA1">
      <w:pPr>
        <w:pStyle w:val="ListParagraph"/>
        <w:numPr>
          <w:ilvl w:val="0"/>
          <w:numId w:val="33"/>
        </w:numPr>
      </w:pPr>
      <w:r>
        <w:t>Dynamic Pools (&gt;4095) – pool number assigned automatically by system; can be used by both user application and system; using dynamic pools is reasonable if it is supposed to release the whole pool including all objects by the single method call.</w:t>
      </w:r>
    </w:p>
    <w:p w14:paraId="00C04767" w14:textId="77777777" w:rsidR="006C5F07" w:rsidRDefault="006C5F07" w:rsidP="00374AD0">
      <w:pPr>
        <w:pStyle w:val="ListParagraph"/>
        <w:ind w:left="1440"/>
      </w:pPr>
    </w:p>
    <w:p w14:paraId="6B7FDE02" w14:textId="77777777" w:rsidR="006C5F07" w:rsidRDefault="006C5F07" w:rsidP="00374AD0">
      <w:pPr>
        <w:pStyle w:val="ListParagraph"/>
        <w:ind w:left="1440"/>
      </w:pPr>
    </w:p>
    <w:p w14:paraId="2374D749" w14:textId="77777777" w:rsidR="006C5F07" w:rsidRDefault="006C5F07" w:rsidP="00374AD0">
      <w:pPr>
        <w:pStyle w:val="ListParagraph"/>
        <w:ind w:left="1440"/>
      </w:pPr>
    </w:p>
    <w:p w14:paraId="5473C164" w14:textId="77777777" w:rsidR="006C5F07" w:rsidRDefault="006C5F07" w:rsidP="00374AD0">
      <w:pPr>
        <w:pStyle w:val="ListParagraph"/>
        <w:ind w:left="1440"/>
      </w:pPr>
    </w:p>
    <w:p w14:paraId="77CF0A2B" w14:textId="77777777" w:rsidR="000E7A20" w:rsidRDefault="000E7A20" w:rsidP="00374AD0">
      <w:pPr>
        <w:pStyle w:val="ListParagraph"/>
        <w:ind w:left="1440"/>
      </w:pPr>
    </w:p>
    <w:p w14:paraId="5CC60297" w14:textId="77777777" w:rsidR="000E7A20" w:rsidRDefault="000E7A20" w:rsidP="00374AD0">
      <w:pPr>
        <w:pStyle w:val="ListParagraph"/>
        <w:ind w:left="1440"/>
      </w:pPr>
    </w:p>
    <w:p w14:paraId="335E3525" w14:textId="77777777" w:rsidR="000E7A20" w:rsidRDefault="000E7A20" w:rsidP="00374AD0">
      <w:pPr>
        <w:pStyle w:val="ListParagraph"/>
        <w:ind w:left="1440"/>
      </w:pPr>
    </w:p>
    <w:p w14:paraId="4029A18F" w14:textId="77777777" w:rsidR="00DB423D" w:rsidRDefault="00DB423D" w:rsidP="00374AD0">
      <w:pPr>
        <w:pStyle w:val="ListParagraph"/>
        <w:ind w:left="1440"/>
      </w:pPr>
    </w:p>
    <w:p w14:paraId="1827D1FA" w14:textId="77777777" w:rsidR="000E7A20" w:rsidRPr="00EC08E6" w:rsidRDefault="000E7A20" w:rsidP="00374AD0">
      <w:pPr>
        <w:pStyle w:val="ListParagraph"/>
        <w:ind w:left="1440"/>
      </w:pPr>
    </w:p>
    <w:p w14:paraId="4AAF344B" w14:textId="77777777" w:rsidR="004607F4" w:rsidRPr="004607F4" w:rsidRDefault="004607F4" w:rsidP="009A46E3">
      <w:pPr>
        <w:ind w:firstLine="360"/>
      </w:pPr>
    </w:p>
    <w:p w14:paraId="3E75FE3C" w14:textId="77777777" w:rsidR="00AD68C5" w:rsidRDefault="00AD68C5" w:rsidP="00AD68C5">
      <w:pPr>
        <w:pStyle w:val="Title"/>
        <w:numPr>
          <w:ilvl w:val="0"/>
          <w:numId w:val="5"/>
        </w:numPr>
        <w:outlineLvl w:val="0"/>
        <w:rPr>
          <w:b/>
          <w:color w:val="5B9BD5" w:themeColor="accent1"/>
        </w:rPr>
      </w:pPr>
      <w:r>
        <w:rPr>
          <w:b/>
          <w:color w:val="5B9BD5" w:themeColor="accent1"/>
        </w:rPr>
        <w:t>Architecture</w:t>
      </w:r>
      <w:r w:rsidR="009A1857">
        <w:rPr>
          <w:b/>
          <w:color w:val="5B9BD5" w:themeColor="accent1"/>
        </w:rPr>
        <w:t xml:space="preserve"> and Design</w:t>
      </w:r>
    </w:p>
    <w:p w14:paraId="4FA7073B" w14:textId="77777777" w:rsidR="00A82398" w:rsidRPr="00850ED3" w:rsidRDefault="00850ED3" w:rsidP="00850ED3">
      <w:pPr>
        <w:ind w:left="1080"/>
      </w:pPr>
      <w:r w:rsidRPr="00850ED3">
        <w:t>V</w:t>
      </w:r>
      <w:r w:rsidR="00F31005">
        <w:t xml:space="preserve">irtual </w:t>
      </w:r>
      <w:r w:rsidRPr="00850ED3">
        <w:t>Storage implemented on the basis of a multi-layer architecture</w:t>
      </w:r>
      <w:r w:rsidR="009B577D">
        <w:t xml:space="preserve"> and Q&amp;C performance improvement technology</w:t>
      </w:r>
      <w:r>
        <w:t>:</w:t>
      </w:r>
    </w:p>
    <w:p w14:paraId="55CD4E8E" w14:textId="77777777" w:rsidR="009A1857" w:rsidRDefault="003F515C" w:rsidP="009A1857">
      <w:r w:rsidRPr="009A1857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E1E472" wp14:editId="7205B7A3">
                <wp:simplePos x="0" y="0"/>
                <wp:positionH relativeFrom="column">
                  <wp:posOffset>5648325</wp:posOffset>
                </wp:positionH>
                <wp:positionV relativeFrom="paragraph">
                  <wp:posOffset>713740</wp:posOffset>
                </wp:positionV>
                <wp:extent cx="1114425" cy="895350"/>
                <wp:effectExtent l="0" t="0" r="28575" b="19050"/>
                <wp:wrapTopAndBottom/>
                <wp:docPr id="16" name="Flowchart: Magnetic Disk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4425" cy="895350"/>
                        </a:xfrm>
                        <a:prstGeom prst="flowChartMagneticDisk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44E9972" w14:textId="77777777" w:rsidR="004D0F6D" w:rsidRDefault="004D0F6D" w:rsidP="009A1857">
                            <w:pPr>
                              <w:jc w:val="center"/>
                            </w:pPr>
                            <w:r>
                              <w:t>Physical Stor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601D48"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Flowchart: Magnetic Disk 16" o:spid="_x0000_s1032" type="#_x0000_t132" style="position:absolute;margin-left:444.75pt;margin-top:56.2pt;width:87.75pt;height:70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" fillcolor="#7f7f7f [1612]" strokecolor="#41719c" strokeweight="1pt">
                <v:stroke joinstyle="miter"/>
                <v:textbox>
                  <w:txbxContent>
                    <w:p w:rsidR="004D0F6D" w:rsidRDefault="004D0F6D" w:rsidP="009A1857">
                      <w:pPr>
                        <w:jc w:val="center"/>
                      </w:pPr>
                      <w:r>
                        <w:t>Physical Storag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1" locked="0" layoutInCell="1" allowOverlap="1" wp14:anchorId="6062DA54" wp14:editId="4B5EBAEE">
                <wp:simplePos x="0" y="0"/>
                <wp:positionH relativeFrom="column">
                  <wp:posOffset>2257425</wp:posOffset>
                </wp:positionH>
                <wp:positionV relativeFrom="paragraph">
                  <wp:posOffset>11430</wp:posOffset>
                </wp:positionV>
                <wp:extent cx="3086100" cy="2333625"/>
                <wp:effectExtent l="0" t="0" r="19050" b="28575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86100" cy="2333625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F039B8" w14:textId="77777777" w:rsidR="004D0F6D" w:rsidRPr="003F515C" w:rsidRDefault="004D0F6D" w:rsidP="003F515C">
                            <w:pPr>
                              <w:rPr>
                                <w:b/>
                              </w:rPr>
                            </w:pPr>
                            <w:r w:rsidRPr="003F515C">
                              <w:rPr>
                                <w:b/>
                              </w:rPr>
                              <w:t>V</w:t>
                            </w:r>
                            <w:r>
                              <w:rPr>
                                <w:b/>
                              </w:rPr>
                              <w:t xml:space="preserve">irtual </w:t>
                            </w:r>
                            <w:r w:rsidRPr="003F515C">
                              <w:rPr>
                                <w:b/>
                              </w:rPr>
                              <w:t>Stor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678D73" id="Text Box 7" o:spid="_x0000_s1033" type="#_x0000_t202" style="position:absolute;margin-left:177.75pt;margin-top:.9pt;width:243pt;height:183.75pt;z-index:-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" fillcolor="#e2efd9 [665]" strokeweight=".5pt">
                <v:textbox>
                  <w:txbxContent>
                    <w:p w:rsidR="004D0F6D" w:rsidRPr="003F515C" w:rsidRDefault="004D0F6D" w:rsidP="003F515C">
                      <w:pPr>
                        <w:rPr>
                          <w:b/>
                        </w:rPr>
                      </w:pPr>
                      <w:r w:rsidRPr="003F515C">
                        <w:rPr>
                          <w:b/>
                        </w:rPr>
                        <w:t>V</w:t>
                      </w:r>
                      <w:r>
                        <w:rPr>
                          <w:b/>
                        </w:rPr>
                        <w:t xml:space="preserve">irtual </w:t>
                      </w:r>
                      <w:r w:rsidRPr="003F515C">
                        <w:rPr>
                          <w:b/>
                        </w:rPr>
                        <w:t>Storag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0C362451" wp14:editId="141BE177">
                <wp:simplePos x="0" y="0"/>
                <wp:positionH relativeFrom="column">
                  <wp:posOffset>781050</wp:posOffset>
                </wp:positionH>
                <wp:positionV relativeFrom="paragraph">
                  <wp:posOffset>592455</wp:posOffset>
                </wp:positionV>
                <wp:extent cx="1476375" cy="1238250"/>
                <wp:effectExtent l="0" t="0" r="47625" b="19050"/>
                <wp:wrapNone/>
                <wp:docPr id="8" name="Group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76375" cy="1238250"/>
                          <a:chOff x="0" y="0"/>
                          <a:chExt cx="1476375" cy="1238250"/>
                        </a:xfrm>
                      </wpg:grpSpPr>
                      <wps:wsp>
                        <wps:cNvPr id="3" name="Rounded Rectangle 3"/>
                        <wps:cNvSpPr/>
                        <wps:spPr>
                          <a:xfrm>
                            <a:off x="0" y="0"/>
                            <a:ext cx="979055" cy="1238250"/>
                          </a:xfrm>
                          <a:prstGeom prst="roundRect">
                            <a:avLst/>
                          </a:prstGeom>
                          <a:solidFill>
                            <a:srgbClr val="00B0F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709C7DF" w14:textId="77777777" w:rsidR="004D0F6D" w:rsidRPr="003F515C" w:rsidRDefault="004D0F6D" w:rsidP="00E36F4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3F515C">
                                <w:rPr>
                                  <w:color w:val="000000" w:themeColor="text1"/>
                                </w:rPr>
                                <w:t>Appli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ight Arrow 4"/>
                        <wps:cNvSpPr/>
                        <wps:spPr>
                          <a:xfrm>
                            <a:off x="981075" y="485775"/>
                            <a:ext cx="495300" cy="266700"/>
                          </a:xfrm>
                          <a:prstGeom prst="rightArrow">
                            <a:avLst/>
                          </a:prstGeom>
                          <a:solidFill>
                            <a:srgbClr val="00B0F0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132651C" id="Group 8" o:spid="_x0000_s1034" style="position:absolute;margin-left:61.5pt;margin-top:46.65pt;width:116.25pt;height:97.5pt;z-index:251679744" coordsize="14763,12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">
                <v:roundrect id="Rounded Rectangle 3" o:spid="_x0000_s1035" style="position:absolute;width:9790;height:1238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" fillcolor="#00b0f0" strokecolor="#1f4d78 [1604]" strokeweight="1pt">
                  <v:stroke joinstyle="miter"/>
                  <v:textbox>
                    <w:txbxContent>
                      <w:p w:rsidR="004D0F6D" w:rsidRPr="003F515C" w:rsidRDefault="004D0F6D" w:rsidP="00E36F4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3F515C">
                          <w:rPr>
                            <w:color w:val="000000" w:themeColor="text1"/>
                          </w:rPr>
                          <w:t>Application</w:t>
                        </w:r>
                      </w:p>
                    </w:txbxContent>
                  </v:textbox>
                </v:roundrect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4" o:spid="_x0000_s1036" type="#_x0000_t13" style="position:absolute;left:9810;top:4857;width:4953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" adj="15785" fillcolor="#00b0f0" strokecolor="#1f4d78 [1604]" strokeweight="1pt"/>
              </v:group>
            </w:pict>
          </mc:Fallback>
        </mc:AlternateContent>
      </w:r>
      <w:r w:rsidRPr="009A1857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CA541E3" wp14:editId="3ADD6906">
                <wp:simplePos x="0" y="0"/>
                <wp:positionH relativeFrom="column">
                  <wp:posOffset>4610100</wp:posOffset>
                </wp:positionH>
                <wp:positionV relativeFrom="paragraph">
                  <wp:posOffset>389890</wp:posOffset>
                </wp:positionV>
                <wp:extent cx="1047750" cy="1714500"/>
                <wp:effectExtent l="0" t="0" r="38100" b="19050"/>
                <wp:wrapTopAndBottom/>
                <wp:docPr id="19" name="Right Arrow Callou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7750" cy="1714500"/>
                        </a:xfrm>
                        <a:prstGeom prst="rightArrowCallout">
                          <a:avLst>
                            <a:gd name="adj1" fmla="val 11212"/>
                            <a:gd name="adj2" fmla="val 17462"/>
                            <a:gd name="adj3" fmla="val 25000"/>
                            <a:gd name="adj4" fmla="val 64977"/>
                          </a:avLst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75807841" w14:textId="77777777" w:rsidR="004D0F6D" w:rsidRDefault="004D0F6D" w:rsidP="009A1857">
                            <w:pPr>
                              <w:jc w:val="center"/>
                            </w:pPr>
                            <w:r>
                              <w:t>Physical Data Layer</w:t>
                            </w:r>
                          </w:p>
                          <w:p w14:paraId="5C924E06" w14:textId="77777777" w:rsidR="004D0F6D" w:rsidRDefault="004D0F6D" w:rsidP="009A185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8A5B3C" id="_x0000_t78" coordsize="21600,21600" o:spt="78" adj="14400,5400,18000,8100" path="m,l,21600@0,21600@0@5@2@5@2@4,21600,10800@2@1@2@3@0@3@0,xe">
                <v:stroke joinstyle="miter"/>
                <v:formulas>
                  <v:f eqn="val #0"/>
                  <v:f eqn="val #1"/>
                  <v:f eqn="val #2"/>
                  <v:f eqn="val #3"/>
                  <v:f eqn="sum 21600 0 #1"/>
                  <v:f eqn="sum 21600 0 #3"/>
                  <v:f eqn="prod #0 1 2"/>
                </v:formulas>
                <v:path o:connecttype="custom" o:connectlocs="@6,0;0,10800;@6,21600;21600,10800" o:connectangles="270,180,90,0" textboxrect="0,0,@0,21600"/>
                <v:handles>
                  <v:h position="#0,topLeft" xrange="0,@2"/>
                  <v:h position="bottomRight,#1" yrange="0,@3"/>
                  <v:h position="#2,#3" xrange="@0,21600" yrange="@1,10800"/>
                </v:handles>
              </v:shapetype>
              <v:shape id="Right Arrow Callout 19" o:spid="_x0000_s1037" type="#_x0000_t78" style="position:absolute;margin-left:363pt;margin-top:30.7pt;width:82.5pt;height:13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" adj="14035,8495,16200,10060" fillcolor="#538135 [2409]" strokecolor="#41719c" strokeweight="1pt">
                <v:textbox>
                  <w:txbxContent>
                    <w:p w:rsidR="004D0F6D" w:rsidRDefault="004D0F6D" w:rsidP="009A1857">
                      <w:pPr>
                        <w:jc w:val="center"/>
                      </w:pPr>
                      <w:r>
                        <w:t>Physical Data Layer</w:t>
                      </w:r>
                    </w:p>
                    <w:p w:rsidR="004D0F6D" w:rsidRDefault="004D0F6D" w:rsidP="009A1857">
                      <w:pPr>
                        <w:jc w:val="center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9A1857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B12D090" wp14:editId="7BD805CA">
                <wp:simplePos x="0" y="0"/>
                <wp:positionH relativeFrom="column">
                  <wp:posOffset>3505200</wp:posOffset>
                </wp:positionH>
                <wp:positionV relativeFrom="paragraph">
                  <wp:posOffset>389890</wp:posOffset>
                </wp:positionV>
                <wp:extent cx="1076325" cy="1724025"/>
                <wp:effectExtent l="0" t="0" r="47625" b="28575"/>
                <wp:wrapTopAndBottom/>
                <wp:docPr id="17" name="Right Arrow Callout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6325" cy="1724025"/>
                        </a:xfrm>
                        <a:prstGeom prst="rightArrowCallout">
                          <a:avLst>
                            <a:gd name="adj1" fmla="val 10573"/>
                            <a:gd name="adj2" fmla="val 19000"/>
                            <a:gd name="adj3" fmla="val 25000"/>
                            <a:gd name="adj4" fmla="val 64977"/>
                          </a:avLst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5D6C1636" w14:textId="77777777" w:rsidR="004D0F6D" w:rsidRDefault="004D0F6D" w:rsidP="009A1857">
                            <w:pPr>
                              <w:jc w:val="center"/>
                            </w:pPr>
                            <w:r>
                              <w:t>Virtual Memory Layer</w:t>
                            </w:r>
                          </w:p>
                          <w:p w14:paraId="169D05A3" w14:textId="77777777" w:rsidR="004D0F6D" w:rsidRDefault="004D0F6D" w:rsidP="009A185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C601C5" id="Right Arrow Callout 17" o:spid="_x0000_s1038" type="#_x0000_t78" style="position:absolute;margin-left:276pt;margin-top:30.7pt;width:84.75pt;height:135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" adj="14035,8238,16200,10087" fillcolor="#a8d08d [1945]" strokecolor="#41719c" strokeweight="1pt">
                <v:textbox>
                  <w:txbxContent>
                    <w:p w:rsidR="004D0F6D" w:rsidRDefault="004D0F6D" w:rsidP="009A1857">
                      <w:pPr>
                        <w:jc w:val="center"/>
                      </w:pPr>
                      <w:r>
                        <w:t>Virtual Memory Layer</w:t>
                      </w:r>
                    </w:p>
                    <w:p w:rsidR="004D0F6D" w:rsidRDefault="004D0F6D" w:rsidP="009A1857">
                      <w:pPr>
                        <w:jc w:val="center"/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9A1857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96322A6" wp14:editId="5B351557">
                <wp:simplePos x="0" y="0"/>
                <wp:positionH relativeFrom="column">
                  <wp:posOffset>2333625</wp:posOffset>
                </wp:positionH>
                <wp:positionV relativeFrom="paragraph">
                  <wp:posOffset>380365</wp:posOffset>
                </wp:positionV>
                <wp:extent cx="1143000" cy="1714500"/>
                <wp:effectExtent l="0" t="0" r="38100" b="19050"/>
                <wp:wrapTopAndBottom/>
                <wp:docPr id="18" name="Right Arrow Callout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714500"/>
                        </a:xfrm>
                        <a:prstGeom prst="rightArrowCallout">
                          <a:avLst>
                            <a:gd name="adj1" fmla="val 10000"/>
                            <a:gd name="adj2" fmla="val 17500"/>
                            <a:gd name="adj3" fmla="val 25000"/>
                            <a:gd name="adj4" fmla="val 64977"/>
                          </a:avLst>
                        </a:prstGeom>
                        <a:solidFill>
                          <a:schemeClr val="accent6">
                            <a:lumMod val="40000"/>
                            <a:lumOff val="60000"/>
                          </a:schemeClr>
                        </a:solidFill>
                        <a:ln w="1270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68B605F" w14:textId="77777777" w:rsidR="004D0F6D" w:rsidRDefault="004D0F6D" w:rsidP="009A1857">
                            <w:pPr>
                              <w:jc w:val="center"/>
                            </w:pPr>
                            <w:r>
                              <w:t>Logical Space Lay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9F0638" id="Right Arrow Callout 18" o:spid="_x0000_s1039" type="#_x0000_t78" style="position:absolute;margin-left:183.75pt;margin-top:29.95pt;width:90pt;height:1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" adj="14035,8280,16200,10080" fillcolor="#c5e0b3 [1305]" strokecolor="#41719c" strokeweight="1pt">
                <v:textbox>
                  <w:txbxContent>
                    <w:p w:rsidR="004D0F6D" w:rsidRDefault="004D0F6D" w:rsidP="009A1857">
                      <w:pPr>
                        <w:jc w:val="center"/>
                      </w:pPr>
                      <w:r>
                        <w:t>Logical Space Laye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04B7B8C" w14:textId="77777777" w:rsidR="009A1857" w:rsidRPr="009A1857" w:rsidRDefault="009A1857" w:rsidP="009A1857"/>
    <w:p w14:paraId="2ACF7B28" w14:textId="77777777" w:rsidR="009A1857" w:rsidRDefault="009A1857" w:rsidP="009A1857"/>
    <w:p w14:paraId="74B48A70" w14:textId="77777777" w:rsidR="00F31005" w:rsidRDefault="00F31005" w:rsidP="00F31005">
      <w:pPr>
        <w:pStyle w:val="ListParagraph"/>
        <w:numPr>
          <w:ilvl w:val="0"/>
          <w:numId w:val="12"/>
        </w:numPr>
        <w:outlineLvl w:val="1"/>
        <w:rPr>
          <w:b/>
        </w:rPr>
      </w:pPr>
      <w:r>
        <w:rPr>
          <w:b/>
        </w:rPr>
        <w:t>Application</w:t>
      </w:r>
    </w:p>
    <w:p w14:paraId="4D2FF3E1" w14:textId="77777777" w:rsidR="00137B0A" w:rsidRDefault="009B577D" w:rsidP="00D80A7C">
      <w:pPr>
        <w:pStyle w:val="ListParagraph"/>
        <w:ind w:left="1080"/>
      </w:pPr>
      <w:r>
        <w:t>Client a</w:t>
      </w:r>
      <w:r w:rsidR="00137B0A" w:rsidRPr="00137B0A">
        <w:t>pplication</w:t>
      </w:r>
      <w:r w:rsidR="00137B0A">
        <w:t xml:space="preserve"> that uses Virtual Storage API (VStorage.dll).</w:t>
      </w:r>
    </w:p>
    <w:p w14:paraId="43ABEF0E" w14:textId="77777777" w:rsidR="00137B0A" w:rsidRPr="00137B0A" w:rsidRDefault="00137B0A" w:rsidP="00D80A7C">
      <w:pPr>
        <w:pStyle w:val="ListParagraph"/>
        <w:ind w:left="1080"/>
      </w:pPr>
    </w:p>
    <w:p w14:paraId="35FED0A4" w14:textId="77777777" w:rsidR="00F31005" w:rsidRDefault="00F31005" w:rsidP="00F31005">
      <w:pPr>
        <w:pStyle w:val="ListParagraph"/>
        <w:numPr>
          <w:ilvl w:val="0"/>
          <w:numId w:val="12"/>
        </w:numPr>
        <w:outlineLvl w:val="1"/>
        <w:rPr>
          <w:b/>
        </w:rPr>
      </w:pPr>
      <w:r>
        <w:rPr>
          <w:b/>
        </w:rPr>
        <w:t>Virtual Storage</w:t>
      </w:r>
    </w:p>
    <w:p w14:paraId="0B96F448" w14:textId="77777777" w:rsidR="004E0B1F" w:rsidRDefault="004E0B1F" w:rsidP="004E0B1F">
      <w:pPr>
        <w:pStyle w:val="ListParagraph"/>
        <w:numPr>
          <w:ilvl w:val="1"/>
          <w:numId w:val="12"/>
        </w:numPr>
        <w:outlineLvl w:val="2"/>
        <w:rPr>
          <w:b/>
        </w:rPr>
      </w:pPr>
      <w:r>
        <w:rPr>
          <w:b/>
        </w:rPr>
        <w:lastRenderedPageBreak/>
        <w:t>Layers</w:t>
      </w:r>
    </w:p>
    <w:p w14:paraId="39261352" w14:textId="77777777" w:rsidR="00D80A7C" w:rsidRDefault="00D80A7C" w:rsidP="009B577D">
      <w:pPr>
        <w:pStyle w:val="ListParagraph"/>
        <w:ind w:left="1080" w:firstLine="360"/>
      </w:pPr>
      <w:r w:rsidRPr="00D80A7C">
        <w:t xml:space="preserve">Virtual Storage </w:t>
      </w:r>
      <w:r>
        <w:t>is based on 3 layers.</w:t>
      </w:r>
    </w:p>
    <w:p w14:paraId="04C00E3B" w14:textId="77777777" w:rsidR="00286366" w:rsidRPr="00D80A7C" w:rsidRDefault="00286366" w:rsidP="00D80A7C">
      <w:pPr>
        <w:pStyle w:val="ListParagraph"/>
        <w:ind w:left="1080"/>
      </w:pPr>
    </w:p>
    <w:p w14:paraId="56EE8DF4" w14:textId="77777777" w:rsidR="00F31005" w:rsidRDefault="00F31005" w:rsidP="004E0B1F">
      <w:pPr>
        <w:pStyle w:val="ListParagraph"/>
        <w:numPr>
          <w:ilvl w:val="2"/>
          <w:numId w:val="12"/>
        </w:numPr>
        <w:outlineLvl w:val="3"/>
        <w:rPr>
          <w:b/>
        </w:rPr>
      </w:pPr>
      <w:r>
        <w:rPr>
          <w:b/>
        </w:rPr>
        <w:t>Physical Data Layer</w:t>
      </w:r>
    </w:p>
    <w:p w14:paraId="18C89D0A" w14:textId="77777777" w:rsidR="00D80A7C" w:rsidRDefault="00F84328" w:rsidP="00F84328">
      <w:pPr>
        <w:pStyle w:val="ListParagraph"/>
        <w:numPr>
          <w:ilvl w:val="0"/>
          <w:numId w:val="15"/>
        </w:numPr>
      </w:pPr>
      <w:r>
        <w:t>Physical files and folders management:</w:t>
      </w:r>
    </w:p>
    <w:p w14:paraId="633D427A" w14:textId="77777777" w:rsidR="00F84328" w:rsidRDefault="00F84328" w:rsidP="00F84328">
      <w:pPr>
        <w:pStyle w:val="ListParagraph"/>
        <w:numPr>
          <w:ilvl w:val="0"/>
          <w:numId w:val="15"/>
        </w:numPr>
      </w:pPr>
      <w:r>
        <w:t>Read/Write operations for space files.</w:t>
      </w:r>
    </w:p>
    <w:p w14:paraId="402C24DA" w14:textId="77777777" w:rsidR="00F84328" w:rsidRDefault="00F84328" w:rsidP="00F84328">
      <w:pPr>
        <w:pStyle w:val="ListParagraph"/>
        <w:numPr>
          <w:ilvl w:val="0"/>
          <w:numId w:val="15"/>
        </w:numPr>
      </w:pPr>
      <w:r>
        <w:t>Read/Write operations for storage catalog file.</w:t>
      </w:r>
    </w:p>
    <w:p w14:paraId="788E9390" w14:textId="77777777" w:rsidR="00F84328" w:rsidRDefault="00F84328" w:rsidP="00F84328">
      <w:pPr>
        <w:pStyle w:val="ListParagraph"/>
        <w:numPr>
          <w:ilvl w:val="0"/>
          <w:numId w:val="15"/>
        </w:numPr>
      </w:pPr>
      <w:r>
        <w:t>Read/Write operations for transaction log.</w:t>
      </w:r>
    </w:p>
    <w:p w14:paraId="10BFE963" w14:textId="77777777" w:rsidR="00F84328" w:rsidRDefault="00F84328" w:rsidP="00F84328">
      <w:pPr>
        <w:pStyle w:val="ListParagraph"/>
        <w:numPr>
          <w:ilvl w:val="0"/>
          <w:numId w:val="15"/>
        </w:numPr>
      </w:pPr>
      <w:r>
        <w:t>Create/Delete space files.</w:t>
      </w:r>
    </w:p>
    <w:p w14:paraId="2D692800" w14:textId="77777777" w:rsidR="00F84328" w:rsidRDefault="00F84328" w:rsidP="00F84328">
      <w:pPr>
        <w:pStyle w:val="ListParagraph"/>
        <w:numPr>
          <w:ilvl w:val="0"/>
          <w:numId w:val="15"/>
        </w:numPr>
      </w:pPr>
      <w:r>
        <w:t>Create space files partitions.</w:t>
      </w:r>
    </w:p>
    <w:p w14:paraId="363041D8" w14:textId="77777777" w:rsidR="00F84328" w:rsidRDefault="00F84328" w:rsidP="00F84328">
      <w:pPr>
        <w:pStyle w:val="ListParagraph"/>
        <w:numPr>
          <w:ilvl w:val="0"/>
          <w:numId w:val="15"/>
        </w:numPr>
      </w:pPr>
      <w:r>
        <w:t>Extend space files (by stand-alone utility and on-the-fly).</w:t>
      </w:r>
    </w:p>
    <w:p w14:paraId="745ADDFF" w14:textId="77777777" w:rsidR="00F84328" w:rsidRPr="00D80A7C" w:rsidRDefault="00F84328" w:rsidP="00D80A7C">
      <w:pPr>
        <w:pStyle w:val="ListParagraph"/>
        <w:ind w:left="1440"/>
      </w:pPr>
    </w:p>
    <w:p w14:paraId="5D037A5E" w14:textId="77777777" w:rsidR="00F31005" w:rsidRDefault="00F31005" w:rsidP="004E0B1F">
      <w:pPr>
        <w:pStyle w:val="ListParagraph"/>
        <w:numPr>
          <w:ilvl w:val="2"/>
          <w:numId w:val="12"/>
        </w:numPr>
        <w:outlineLvl w:val="3"/>
        <w:rPr>
          <w:b/>
        </w:rPr>
      </w:pPr>
      <w:r>
        <w:rPr>
          <w:b/>
        </w:rPr>
        <w:t>Virtual Memory Layer</w:t>
      </w:r>
    </w:p>
    <w:p w14:paraId="697A565E" w14:textId="77777777" w:rsidR="00D80A7C" w:rsidRDefault="00F84328" w:rsidP="00F84328">
      <w:pPr>
        <w:pStyle w:val="ListParagraph"/>
        <w:numPr>
          <w:ilvl w:val="0"/>
          <w:numId w:val="16"/>
        </w:numPr>
        <w:ind w:left="2160"/>
      </w:pPr>
      <w:r>
        <w:t>Virtual memory emulation for space, address space matching physical file(s) size, including partitions.</w:t>
      </w:r>
    </w:p>
    <w:p w14:paraId="15503569" w14:textId="77777777" w:rsidR="00F84328" w:rsidRDefault="00F84328" w:rsidP="00F84328">
      <w:pPr>
        <w:pStyle w:val="ListParagraph"/>
        <w:numPr>
          <w:ilvl w:val="0"/>
          <w:numId w:val="16"/>
        </w:numPr>
        <w:ind w:left="2160"/>
      </w:pPr>
      <w:r>
        <w:t>Managing real memory pool and page swapping.</w:t>
      </w:r>
    </w:p>
    <w:p w14:paraId="411DA7C7" w14:textId="77777777" w:rsidR="00F84328" w:rsidRPr="00F84328" w:rsidRDefault="00F84328" w:rsidP="00F84328">
      <w:pPr>
        <w:pStyle w:val="ListParagraph"/>
        <w:numPr>
          <w:ilvl w:val="0"/>
          <w:numId w:val="16"/>
        </w:numPr>
        <w:ind w:left="2160"/>
      </w:pPr>
      <w:r>
        <w:t>Read/Write operation in the space by virtual address.</w:t>
      </w:r>
    </w:p>
    <w:p w14:paraId="29BA64B2" w14:textId="77777777" w:rsidR="00D80A7C" w:rsidRDefault="00D80A7C" w:rsidP="00D80A7C">
      <w:pPr>
        <w:pStyle w:val="ListParagraph"/>
        <w:ind w:left="1440"/>
        <w:rPr>
          <w:b/>
        </w:rPr>
      </w:pPr>
    </w:p>
    <w:p w14:paraId="6EB5CD9D" w14:textId="77777777" w:rsidR="00F31005" w:rsidRDefault="00F31005" w:rsidP="004E0B1F">
      <w:pPr>
        <w:pStyle w:val="ListParagraph"/>
        <w:numPr>
          <w:ilvl w:val="2"/>
          <w:numId w:val="12"/>
        </w:numPr>
        <w:outlineLvl w:val="3"/>
        <w:rPr>
          <w:b/>
        </w:rPr>
      </w:pPr>
      <w:r>
        <w:rPr>
          <w:b/>
        </w:rPr>
        <w:t>Logical Space Layer</w:t>
      </w:r>
    </w:p>
    <w:p w14:paraId="4F9DEEC7" w14:textId="77777777" w:rsidR="00873EEA" w:rsidRDefault="00873EEA" w:rsidP="00873EEA">
      <w:pPr>
        <w:pStyle w:val="ListParagraph"/>
        <w:numPr>
          <w:ilvl w:val="0"/>
          <w:numId w:val="17"/>
        </w:numPr>
      </w:pPr>
      <w:r>
        <w:t>Multiple virtual address spaces.</w:t>
      </w:r>
    </w:p>
    <w:p w14:paraId="78DE341D" w14:textId="77777777" w:rsidR="00873EEA" w:rsidRDefault="00873EEA" w:rsidP="00873EEA">
      <w:pPr>
        <w:pStyle w:val="ListParagraph"/>
        <w:numPr>
          <w:ilvl w:val="0"/>
          <w:numId w:val="17"/>
        </w:numPr>
      </w:pPr>
      <w:r>
        <w:t>Allocate virtual memory for objects within space in the memory pools.</w:t>
      </w:r>
    </w:p>
    <w:p w14:paraId="7F8224FB" w14:textId="77777777" w:rsidR="006D25FE" w:rsidRDefault="006D25FE" w:rsidP="00873EEA">
      <w:pPr>
        <w:pStyle w:val="ListParagraph"/>
        <w:numPr>
          <w:ilvl w:val="0"/>
          <w:numId w:val="17"/>
        </w:numPr>
      </w:pPr>
      <w:r>
        <w:t>Assign unique 64-bit object identifiers (IDs)</w:t>
      </w:r>
    </w:p>
    <w:p w14:paraId="3ED1B97B" w14:textId="77777777" w:rsidR="00873EEA" w:rsidRDefault="00192DFA" w:rsidP="00873EEA">
      <w:pPr>
        <w:pStyle w:val="ListParagraph"/>
        <w:numPr>
          <w:ilvl w:val="0"/>
          <w:numId w:val="17"/>
        </w:numPr>
      </w:pPr>
      <w:r>
        <w:t>Release</w:t>
      </w:r>
      <w:r w:rsidR="00873EEA">
        <w:t xml:space="preserve"> individual object memory allocation or all memory in the pool.</w:t>
      </w:r>
    </w:p>
    <w:p w14:paraId="0EC566BF" w14:textId="77777777" w:rsidR="006D25FE" w:rsidRDefault="006D25FE" w:rsidP="00873EEA">
      <w:pPr>
        <w:pStyle w:val="ListParagraph"/>
        <w:numPr>
          <w:ilvl w:val="0"/>
          <w:numId w:val="17"/>
        </w:numPr>
      </w:pPr>
      <w:r>
        <w:t>Read/Write operations within object allocation memory.</w:t>
      </w:r>
    </w:p>
    <w:p w14:paraId="460376AB" w14:textId="77777777" w:rsidR="006D25FE" w:rsidRDefault="006D25FE" w:rsidP="006D25FE">
      <w:pPr>
        <w:pStyle w:val="ListParagraph"/>
        <w:numPr>
          <w:ilvl w:val="0"/>
          <w:numId w:val="17"/>
        </w:numPr>
      </w:pPr>
      <w:r>
        <w:t>Logical fields Get/Set operations within object allocation memory.</w:t>
      </w:r>
    </w:p>
    <w:p w14:paraId="0DEC4A54" w14:textId="77777777" w:rsidR="006D25FE" w:rsidRDefault="006D25FE" w:rsidP="00873EEA">
      <w:pPr>
        <w:pStyle w:val="ListParagraph"/>
        <w:numPr>
          <w:ilvl w:val="0"/>
          <w:numId w:val="17"/>
        </w:numPr>
      </w:pPr>
      <w:r>
        <w:t>Unique and non-unique indexing by user-defined key (index is created within space and always contains object ID as reference).</w:t>
      </w:r>
    </w:p>
    <w:p w14:paraId="3CEC2194" w14:textId="77777777" w:rsidR="00D80A7C" w:rsidRDefault="00873EEA" w:rsidP="00873EEA">
      <w:pPr>
        <w:pStyle w:val="ListParagraph"/>
        <w:numPr>
          <w:ilvl w:val="0"/>
          <w:numId w:val="17"/>
        </w:numPr>
      </w:pPr>
      <w:r>
        <w:t>Data consistency – support cross-space transactions.</w:t>
      </w:r>
    </w:p>
    <w:p w14:paraId="49D0F2EC" w14:textId="77777777" w:rsidR="006D25FE" w:rsidRDefault="006D25FE" w:rsidP="00873EEA">
      <w:pPr>
        <w:pStyle w:val="ListParagraph"/>
        <w:numPr>
          <w:ilvl w:val="0"/>
          <w:numId w:val="17"/>
        </w:numPr>
      </w:pPr>
      <w:r>
        <w:t>Dump and Restore of the allocated memory capabilities for individual spaces or whole storage.</w:t>
      </w:r>
    </w:p>
    <w:p w14:paraId="70041E80" w14:textId="77777777" w:rsidR="004E0B1F" w:rsidRDefault="004E0B1F" w:rsidP="004E0B1F"/>
    <w:p w14:paraId="6912FB60" w14:textId="77777777" w:rsidR="004E0B1F" w:rsidRDefault="004E0B1F" w:rsidP="004E0B1F">
      <w:pPr>
        <w:pStyle w:val="ListParagraph"/>
        <w:numPr>
          <w:ilvl w:val="1"/>
          <w:numId w:val="12"/>
        </w:numPr>
        <w:outlineLvl w:val="2"/>
        <w:rPr>
          <w:b/>
        </w:rPr>
      </w:pPr>
      <w:r>
        <w:rPr>
          <w:b/>
        </w:rPr>
        <w:t>Core Object Model</w:t>
      </w:r>
    </w:p>
    <w:p w14:paraId="18427ADA" w14:textId="77777777" w:rsidR="004E0B1F" w:rsidRPr="00DE3F44" w:rsidRDefault="00DE3F44" w:rsidP="00DE3F44">
      <w:pPr>
        <w:ind w:left="1080"/>
      </w:pPr>
      <w:r>
        <w:lastRenderedPageBreak/>
        <w:t>Virtual Storage core classes:</w:t>
      </w:r>
    </w:p>
    <w:p w14:paraId="496FC307" w14:textId="77777777" w:rsidR="00977D9F" w:rsidRDefault="0078151C" w:rsidP="00977D9F">
      <w:pPr>
        <w:ind w:left="1800"/>
      </w:pPr>
      <w:r w:rsidRPr="0078151C">
        <w:rPr>
          <w:noProof/>
        </w:rPr>
        <w:drawing>
          <wp:inline distT="0" distB="0" distL="0" distR="0" wp14:anchorId="1E809F0C" wp14:editId="47624D2D">
            <wp:extent cx="6886575" cy="4000165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897723" cy="400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9C878" w14:textId="77777777" w:rsidR="0068624D" w:rsidRDefault="0068624D" w:rsidP="00977D9F">
      <w:pPr>
        <w:ind w:left="1800"/>
      </w:pPr>
    </w:p>
    <w:p w14:paraId="29AC9723" w14:textId="77777777" w:rsidR="004751E6" w:rsidRPr="00F6127C" w:rsidRDefault="004751E6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 w:rsidRPr="00F6127C">
        <w:rPr>
          <w:b/>
        </w:rPr>
        <w:t>VSEngine</w:t>
      </w:r>
      <w:proofErr w:type="spellEnd"/>
    </w:p>
    <w:p w14:paraId="5D2ED0A3" w14:textId="77777777" w:rsidR="00DE3F44" w:rsidRDefault="00DE3F44" w:rsidP="00DE3F44">
      <w:pPr>
        <w:pStyle w:val="ListParagraph"/>
        <w:ind w:left="2160"/>
      </w:pPr>
      <w:r>
        <w:t>Virtual Storage engine class, object instance created by user’s application.</w:t>
      </w:r>
    </w:p>
    <w:p w14:paraId="6806DC86" w14:textId="77777777" w:rsidR="00DE3F44" w:rsidRDefault="00DE3F44" w:rsidP="00DE3F44">
      <w:pPr>
        <w:pStyle w:val="ListParagraph"/>
        <w:ind w:left="2160"/>
      </w:pPr>
      <w:r>
        <w:t>Storage root folder path passed to constructor as parameter.</w:t>
      </w:r>
    </w:p>
    <w:p w14:paraId="6A46DC51" w14:textId="77777777" w:rsidR="00DE3F44" w:rsidRDefault="00DE3F44" w:rsidP="00DE3F44">
      <w:pPr>
        <w:pStyle w:val="ListParagraph"/>
        <w:ind w:left="2160"/>
      </w:pPr>
      <w:r w:rsidRPr="000D2F90">
        <w:rPr>
          <w:i/>
        </w:rPr>
        <w:t>Open</w:t>
      </w:r>
      <w:r>
        <w:t xml:space="preserve"> method opens storage in the requested mode (‘open’, ‘open read’, ‘create’, ‘open or create’).</w:t>
      </w:r>
    </w:p>
    <w:p w14:paraId="3B7EEEE3" w14:textId="77777777" w:rsidR="00DE3F44" w:rsidRDefault="00DE3F44" w:rsidP="00DE3F44">
      <w:pPr>
        <w:pStyle w:val="ListParagraph"/>
        <w:ind w:left="2160"/>
      </w:pPr>
      <w:r>
        <w:t>Default transaction started automatically when storage opened (if not ‘open read’ mode).</w:t>
      </w:r>
    </w:p>
    <w:p w14:paraId="0F9F3DAE" w14:textId="77777777" w:rsidR="00DE3F44" w:rsidRDefault="00DE3F44" w:rsidP="00DE3F44">
      <w:pPr>
        <w:pStyle w:val="ListParagraph"/>
        <w:ind w:left="2160"/>
      </w:pPr>
      <w:r>
        <w:t xml:space="preserve">All existing storage spaces initialized </w:t>
      </w:r>
      <w:r w:rsidR="000D2F90">
        <w:t xml:space="preserve">when opening </w:t>
      </w:r>
      <w:r>
        <w:t xml:space="preserve">and requested by user application using </w:t>
      </w:r>
      <w:proofErr w:type="spellStart"/>
      <w:r w:rsidRPr="00F6127C">
        <w:rPr>
          <w:i/>
        </w:rPr>
        <w:t>GetSpace</w:t>
      </w:r>
      <w:proofErr w:type="spellEnd"/>
      <w:r>
        <w:t xml:space="preserve"> method.</w:t>
      </w:r>
    </w:p>
    <w:p w14:paraId="6B0DED10" w14:textId="77777777" w:rsidR="00F6127C" w:rsidRDefault="00F6127C" w:rsidP="00DE3F44">
      <w:pPr>
        <w:pStyle w:val="ListParagraph"/>
        <w:ind w:left="2160"/>
      </w:pPr>
      <w:r>
        <w:lastRenderedPageBreak/>
        <w:t xml:space="preserve">The array of space names can be obtain by </w:t>
      </w:r>
      <w:proofErr w:type="spellStart"/>
      <w:r w:rsidRPr="00F6127C">
        <w:rPr>
          <w:i/>
        </w:rPr>
        <w:t>GetSpaceList</w:t>
      </w:r>
      <w:proofErr w:type="spellEnd"/>
      <w:r>
        <w:t xml:space="preserve"> method when storage </w:t>
      </w:r>
      <w:r w:rsidR="009A46E3">
        <w:t>o</w:t>
      </w:r>
      <w:r>
        <w:t xml:space="preserve">pened or by </w:t>
      </w:r>
      <w:proofErr w:type="spellStart"/>
      <w:r>
        <w:t>GetSpaceHeaderList</w:t>
      </w:r>
      <w:proofErr w:type="spellEnd"/>
      <w:r>
        <w:t xml:space="preserve"> method from the catalog entries if storage not opened yet.</w:t>
      </w:r>
    </w:p>
    <w:p w14:paraId="104C6924" w14:textId="77777777" w:rsidR="000D2F90" w:rsidRDefault="000D2F90" w:rsidP="00DE3F44">
      <w:pPr>
        <w:pStyle w:val="ListParagraph"/>
        <w:ind w:left="2160"/>
      </w:pPr>
      <w:r w:rsidRPr="000D2F90">
        <w:rPr>
          <w:i/>
        </w:rPr>
        <w:t>Close</w:t>
      </w:r>
      <w:r>
        <w:t xml:space="preserve"> method closes storage and makes spaces unavailable.</w:t>
      </w:r>
    </w:p>
    <w:p w14:paraId="5E6A33F6" w14:textId="77777777" w:rsidR="00DE3F44" w:rsidRDefault="00F6127C" w:rsidP="00DE3F44">
      <w:pPr>
        <w:pStyle w:val="ListParagraph"/>
        <w:ind w:left="2160"/>
      </w:pPr>
      <w:r>
        <w:t xml:space="preserve">Some </w:t>
      </w:r>
      <w:proofErr w:type="spellStart"/>
      <w:r>
        <w:t>VSEngine</w:t>
      </w:r>
      <w:proofErr w:type="spellEnd"/>
      <w:r>
        <w:t xml:space="preserve"> are methods designated for storage management and used only if storage not opened:</w:t>
      </w:r>
    </w:p>
    <w:p w14:paraId="2B5852D0" w14:textId="77777777" w:rsidR="00F6127C" w:rsidRDefault="00F6127C" w:rsidP="00F6127C">
      <w:pPr>
        <w:pStyle w:val="ListParagraph"/>
        <w:numPr>
          <w:ilvl w:val="0"/>
          <w:numId w:val="19"/>
        </w:numPr>
      </w:pPr>
      <w:r>
        <w:t>Create</w:t>
      </w:r>
    </w:p>
    <w:p w14:paraId="766DC55C" w14:textId="77777777" w:rsidR="00F6127C" w:rsidRDefault="00F6127C" w:rsidP="00F6127C">
      <w:pPr>
        <w:pStyle w:val="ListParagraph"/>
        <w:numPr>
          <w:ilvl w:val="0"/>
          <w:numId w:val="19"/>
        </w:numPr>
      </w:pPr>
      <w:r>
        <w:t>Remove</w:t>
      </w:r>
    </w:p>
    <w:p w14:paraId="6C39456B" w14:textId="77777777" w:rsidR="00F6127C" w:rsidRDefault="00F6127C" w:rsidP="00F6127C">
      <w:pPr>
        <w:pStyle w:val="ListParagraph"/>
        <w:numPr>
          <w:ilvl w:val="0"/>
          <w:numId w:val="19"/>
        </w:numPr>
      </w:pPr>
      <w:r>
        <w:t>Extend</w:t>
      </w:r>
    </w:p>
    <w:p w14:paraId="6C290265" w14:textId="77777777" w:rsidR="00F6127C" w:rsidRDefault="00F6127C" w:rsidP="00F6127C">
      <w:pPr>
        <w:pStyle w:val="ListParagraph"/>
        <w:numPr>
          <w:ilvl w:val="0"/>
          <w:numId w:val="19"/>
        </w:numPr>
      </w:pPr>
      <w:proofErr w:type="spellStart"/>
      <w:r>
        <w:t>AddPartition</w:t>
      </w:r>
      <w:proofErr w:type="spellEnd"/>
    </w:p>
    <w:p w14:paraId="7C4DC583" w14:textId="77777777" w:rsidR="00F6127C" w:rsidRDefault="00F6127C" w:rsidP="00F6127C">
      <w:pPr>
        <w:pStyle w:val="ListParagraph"/>
        <w:numPr>
          <w:ilvl w:val="0"/>
          <w:numId w:val="19"/>
        </w:numPr>
      </w:pPr>
      <w:r>
        <w:t>List</w:t>
      </w:r>
    </w:p>
    <w:p w14:paraId="4E9F374A" w14:textId="77777777" w:rsidR="00F6127C" w:rsidRDefault="00F6127C" w:rsidP="00F6127C">
      <w:pPr>
        <w:pStyle w:val="ListParagraph"/>
        <w:numPr>
          <w:ilvl w:val="0"/>
          <w:numId w:val="19"/>
        </w:numPr>
      </w:pPr>
      <w:r>
        <w:t>Dump</w:t>
      </w:r>
    </w:p>
    <w:p w14:paraId="4D18DFBC" w14:textId="77777777" w:rsidR="00F6127C" w:rsidRDefault="00F6127C" w:rsidP="00F6127C">
      <w:pPr>
        <w:pStyle w:val="ListParagraph"/>
        <w:numPr>
          <w:ilvl w:val="0"/>
          <w:numId w:val="19"/>
        </w:numPr>
      </w:pPr>
      <w:r>
        <w:t>Restore</w:t>
      </w:r>
    </w:p>
    <w:p w14:paraId="4E4BFE92" w14:textId="77777777" w:rsidR="004751E6" w:rsidRDefault="004751E6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 w:rsidRPr="00F6127C">
        <w:rPr>
          <w:b/>
        </w:rPr>
        <w:t>VSpace</w:t>
      </w:r>
      <w:proofErr w:type="spellEnd"/>
    </w:p>
    <w:p w14:paraId="5472079F" w14:textId="77777777" w:rsidR="00217E99" w:rsidRDefault="00217E99" w:rsidP="00217E99">
      <w:pPr>
        <w:pStyle w:val="ListParagraph"/>
        <w:ind w:left="2160"/>
      </w:pPr>
      <w:proofErr w:type="spellStart"/>
      <w:r>
        <w:t>VSpace</w:t>
      </w:r>
      <w:proofErr w:type="spellEnd"/>
      <w:r>
        <w:t xml:space="preserve"> object created by </w:t>
      </w:r>
      <w:proofErr w:type="spellStart"/>
      <w:r>
        <w:t>VSEngine</w:t>
      </w:r>
      <w:proofErr w:type="spellEnd"/>
      <w:r>
        <w:t xml:space="preserve"> for each storage space during storage opening.</w:t>
      </w:r>
    </w:p>
    <w:p w14:paraId="359B3DC6" w14:textId="77777777" w:rsidR="00217E99" w:rsidRDefault="00217E99" w:rsidP="00217E99">
      <w:pPr>
        <w:pStyle w:val="ListParagraph"/>
        <w:ind w:left="2160"/>
      </w:pPr>
      <w:proofErr w:type="spellStart"/>
      <w:r>
        <w:t>VSpace</w:t>
      </w:r>
      <w:proofErr w:type="spellEnd"/>
      <w:r>
        <w:t xml:space="preserve"> object obtained by </w:t>
      </w:r>
      <w:proofErr w:type="spellStart"/>
      <w:r>
        <w:t>VSEngine</w:t>
      </w:r>
      <w:proofErr w:type="spellEnd"/>
      <w:r>
        <w:t xml:space="preserve"> </w:t>
      </w:r>
      <w:proofErr w:type="spellStart"/>
      <w:r w:rsidRPr="00217E99">
        <w:rPr>
          <w:i/>
        </w:rPr>
        <w:t>GetSpace</w:t>
      </w:r>
      <w:proofErr w:type="spellEnd"/>
      <w:r>
        <w:t xml:space="preserve"> method.</w:t>
      </w:r>
    </w:p>
    <w:p w14:paraId="1F9D94B2" w14:textId="77777777" w:rsidR="00217E99" w:rsidRDefault="00217E99" w:rsidP="00217E99">
      <w:pPr>
        <w:pStyle w:val="ListParagraph"/>
        <w:ind w:left="2160"/>
      </w:pPr>
      <w:r>
        <w:t>The purpose of this object is to manage memory allocation and indexing within space.</w:t>
      </w:r>
    </w:p>
    <w:p w14:paraId="7B5E3A3E" w14:textId="77777777" w:rsidR="00217E99" w:rsidRDefault="00217E99" w:rsidP="00217E99">
      <w:pPr>
        <w:pStyle w:val="ListParagraph"/>
        <w:ind w:left="2160"/>
      </w:pPr>
      <w:r>
        <w:t xml:space="preserve">Each memory allocation represented by </w:t>
      </w:r>
      <w:proofErr w:type="spellStart"/>
      <w:r>
        <w:t>VSObject</w:t>
      </w:r>
      <w:proofErr w:type="spellEnd"/>
      <w:r>
        <w:t xml:space="preserve"> instance.</w:t>
      </w:r>
    </w:p>
    <w:p w14:paraId="68ED4499" w14:textId="77777777" w:rsidR="00217E99" w:rsidRDefault="00217E99" w:rsidP="00217E99">
      <w:pPr>
        <w:pStyle w:val="ListParagraph"/>
        <w:ind w:left="2160"/>
      </w:pPr>
      <w:r>
        <w:t xml:space="preserve">Each index represented by </w:t>
      </w:r>
      <w:proofErr w:type="spellStart"/>
      <w:r>
        <w:t>VSIndex</w:t>
      </w:r>
      <w:proofErr w:type="spellEnd"/>
      <w:r>
        <w:t xml:space="preserve"> instance.</w:t>
      </w:r>
    </w:p>
    <w:p w14:paraId="716D86F5" w14:textId="77777777" w:rsidR="005671B1" w:rsidRDefault="005671B1" w:rsidP="00217E99">
      <w:pPr>
        <w:pStyle w:val="ListParagraph"/>
        <w:ind w:left="2160"/>
      </w:pPr>
    </w:p>
    <w:p w14:paraId="11DF5BFE" w14:textId="77777777" w:rsidR="005671B1" w:rsidRDefault="005671B1" w:rsidP="00217E99">
      <w:pPr>
        <w:pStyle w:val="ListParagraph"/>
        <w:ind w:left="2160"/>
      </w:pPr>
      <w:r>
        <w:t>Memory management methods:</w:t>
      </w:r>
      <w:r w:rsidR="004D0F6D">
        <w:t xml:space="preserve"> </w:t>
      </w:r>
    </w:p>
    <w:p w14:paraId="40D8E3D5" w14:textId="77777777" w:rsidR="00217E99" w:rsidRDefault="00217E99" w:rsidP="005671B1">
      <w:pPr>
        <w:pStyle w:val="ListParagraph"/>
        <w:numPr>
          <w:ilvl w:val="0"/>
          <w:numId w:val="20"/>
        </w:numPr>
      </w:pPr>
      <w:r>
        <w:t>Allocate</w:t>
      </w:r>
      <w:r>
        <w:tab/>
        <w:t xml:space="preserve">- </w:t>
      </w:r>
      <w:r>
        <w:tab/>
      </w:r>
      <w:r w:rsidR="005671B1">
        <w:t>a</w:t>
      </w:r>
      <w:r>
        <w:t>llocate memory within space (</w:t>
      </w:r>
      <w:proofErr w:type="spellStart"/>
      <w:r>
        <w:t>VSObject</w:t>
      </w:r>
      <w:proofErr w:type="spellEnd"/>
      <w:r>
        <w:t xml:space="preserve"> is returned);</w:t>
      </w:r>
    </w:p>
    <w:p w14:paraId="5BA943EF" w14:textId="77777777" w:rsidR="00217E99" w:rsidRDefault="00217E99" w:rsidP="005671B1">
      <w:pPr>
        <w:pStyle w:val="ListParagraph"/>
        <w:numPr>
          <w:ilvl w:val="0"/>
          <w:numId w:val="20"/>
        </w:numPr>
      </w:pPr>
      <w:r>
        <w:t>Release</w:t>
      </w:r>
      <w:r>
        <w:tab/>
      </w:r>
      <w:r>
        <w:tab/>
        <w:t>-</w:t>
      </w:r>
      <w:r>
        <w:tab/>
      </w:r>
      <w:r w:rsidR="005671B1">
        <w:t>r</w:t>
      </w:r>
      <w:r>
        <w:t>elease object and free allocated memory</w:t>
      </w:r>
      <w:r w:rsidR="005671B1">
        <w:t xml:space="preserve"> (</w:t>
      </w:r>
      <w:proofErr w:type="spellStart"/>
      <w:r w:rsidR="005671B1">
        <w:t>VSObject</w:t>
      </w:r>
      <w:proofErr w:type="spellEnd"/>
      <w:r w:rsidR="005671B1">
        <w:t xml:space="preserve"> shall be specified);</w:t>
      </w:r>
    </w:p>
    <w:p w14:paraId="07A014B3" w14:textId="77777777" w:rsidR="00217E99" w:rsidRDefault="00217E99" w:rsidP="005671B1">
      <w:pPr>
        <w:pStyle w:val="ListParagraph"/>
        <w:numPr>
          <w:ilvl w:val="0"/>
          <w:numId w:val="20"/>
        </w:numPr>
      </w:pPr>
      <w:proofErr w:type="spellStart"/>
      <w:r>
        <w:t>ReleaseID</w:t>
      </w:r>
      <w:proofErr w:type="spellEnd"/>
      <w:r w:rsidR="005671B1">
        <w:tab/>
        <w:t>-</w:t>
      </w:r>
      <w:r w:rsidR="005671B1">
        <w:tab/>
        <w:t>release object and free allocated memory by object ID;</w:t>
      </w:r>
    </w:p>
    <w:p w14:paraId="2346C795" w14:textId="77777777" w:rsidR="00217E99" w:rsidRDefault="00217E99" w:rsidP="005671B1">
      <w:pPr>
        <w:pStyle w:val="ListParagraph"/>
        <w:numPr>
          <w:ilvl w:val="0"/>
          <w:numId w:val="20"/>
        </w:numPr>
      </w:pPr>
      <w:proofErr w:type="spellStart"/>
      <w:r>
        <w:t>ReleasePool</w:t>
      </w:r>
      <w:proofErr w:type="spellEnd"/>
      <w:r w:rsidR="005671B1">
        <w:tab/>
        <w:t>-</w:t>
      </w:r>
      <w:r w:rsidR="005671B1">
        <w:tab/>
        <w:t>release all objects in the pool and free allocated memory;</w:t>
      </w:r>
    </w:p>
    <w:p w14:paraId="6D636D94" w14:textId="77777777" w:rsidR="00217E99" w:rsidRDefault="00217E99" w:rsidP="005671B1">
      <w:pPr>
        <w:pStyle w:val="ListParagraph"/>
        <w:numPr>
          <w:ilvl w:val="0"/>
          <w:numId w:val="20"/>
        </w:numPr>
      </w:pPr>
      <w:proofErr w:type="spellStart"/>
      <w:r>
        <w:t>GetFreePoolNumber</w:t>
      </w:r>
      <w:proofErr w:type="spellEnd"/>
      <w:r w:rsidR="005671B1">
        <w:t xml:space="preserve"> -</w:t>
      </w:r>
      <w:r w:rsidR="005671B1">
        <w:tab/>
        <w:t>obtain free dynamic pool number;</w:t>
      </w:r>
    </w:p>
    <w:p w14:paraId="1A6FA76D" w14:textId="77777777" w:rsidR="00217E99" w:rsidRDefault="00217E99" w:rsidP="005671B1">
      <w:pPr>
        <w:pStyle w:val="ListParagraph"/>
        <w:numPr>
          <w:ilvl w:val="0"/>
          <w:numId w:val="20"/>
        </w:numPr>
      </w:pPr>
      <w:proofErr w:type="spellStart"/>
      <w:r>
        <w:t>GetObject</w:t>
      </w:r>
      <w:proofErr w:type="spellEnd"/>
      <w:r w:rsidR="005671B1">
        <w:tab/>
        <w:t>-</w:t>
      </w:r>
      <w:r w:rsidR="005671B1">
        <w:tab/>
        <w:t>get object by assigned unique ID;</w:t>
      </w:r>
    </w:p>
    <w:p w14:paraId="4876C05D" w14:textId="77777777" w:rsidR="00217E99" w:rsidRDefault="00217E99" w:rsidP="005671B1">
      <w:pPr>
        <w:pStyle w:val="ListParagraph"/>
        <w:numPr>
          <w:ilvl w:val="0"/>
          <w:numId w:val="20"/>
        </w:numPr>
      </w:pPr>
      <w:proofErr w:type="spellStart"/>
      <w:r>
        <w:t>GetRootId</w:t>
      </w:r>
      <w:proofErr w:type="spellEnd"/>
      <w:r w:rsidR="005671B1">
        <w:tab/>
        <w:t>-</w:t>
      </w:r>
      <w:r w:rsidR="005671B1">
        <w:tab/>
        <w:t>get ID of the first object in the pool;</w:t>
      </w:r>
    </w:p>
    <w:p w14:paraId="0EBE795E" w14:textId="77777777" w:rsidR="005671B1" w:rsidRDefault="00217E99" w:rsidP="005671B1">
      <w:pPr>
        <w:pStyle w:val="ListParagraph"/>
        <w:numPr>
          <w:ilvl w:val="0"/>
          <w:numId w:val="20"/>
        </w:numPr>
      </w:pPr>
      <w:proofErr w:type="spellStart"/>
      <w:r>
        <w:t>GetRootObject</w:t>
      </w:r>
      <w:proofErr w:type="spellEnd"/>
      <w:r w:rsidR="005671B1">
        <w:tab/>
        <w:t>-</w:t>
      </w:r>
      <w:r w:rsidR="005671B1">
        <w:tab/>
        <w:t xml:space="preserve">get first object in the pool (represented by </w:t>
      </w:r>
      <w:proofErr w:type="spellStart"/>
      <w:r w:rsidR="005671B1">
        <w:t>VSObject</w:t>
      </w:r>
      <w:proofErr w:type="spellEnd"/>
      <w:r w:rsidR="005671B1">
        <w:t>).</w:t>
      </w:r>
    </w:p>
    <w:p w14:paraId="3C42CCDC" w14:textId="77777777" w:rsidR="005671B1" w:rsidRDefault="005671B1" w:rsidP="005671B1">
      <w:pPr>
        <w:pStyle w:val="ListParagraph"/>
        <w:ind w:left="2880"/>
      </w:pPr>
    </w:p>
    <w:p w14:paraId="69B9F939" w14:textId="77777777" w:rsidR="005671B1" w:rsidRDefault="005671B1" w:rsidP="005671B1">
      <w:pPr>
        <w:pStyle w:val="ListParagraph"/>
        <w:ind w:left="2160"/>
      </w:pPr>
      <w:r>
        <w:t>Index management methods:</w:t>
      </w:r>
    </w:p>
    <w:p w14:paraId="1E9AEFBA" w14:textId="77777777" w:rsidR="005671B1" w:rsidRDefault="005671B1" w:rsidP="005671B1">
      <w:pPr>
        <w:pStyle w:val="ListParagraph"/>
        <w:numPr>
          <w:ilvl w:val="0"/>
          <w:numId w:val="20"/>
        </w:numPr>
      </w:pPr>
      <w:proofErr w:type="spellStart"/>
      <w:r>
        <w:t>CreateIndex</w:t>
      </w:r>
      <w:proofErr w:type="spellEnd"/>
      <w:r>
        <w:tab/>
        <w:t xml:space="preserve">- </w:t>
      </w:r>
      <w:r>
        <w:tab/>
        <w:t>create new index;</w:t>
      </w:r>
    </w:p>
    <w:p w14:paraId="38EB7B40" w14:textId="77777777" w:rsidR="005671B1" w:rsidRDefault="005671B1" w:rsidP="005671B1">
      <w:pPr>
        <w:pStyle w:val="ListParagraph"/>
        <w:numPr>
          <w:ilvl w:val="0"/>
          <w:numId w:val="20"/>
        </w:numPr>
      </w:pPr>
      <w:proofErr w:type="spellStart"/>
      <w:r>
        <w:t>DeleteIndex</w:t>
      </w:r>
      <w:proofErr w:type="spellEnd"/>
      <w:r>
        <w:tab/>
        <w:t>-</w:t>
      </w:r>
      <w:r>
        <w:tab/>
        <w:t>delete existing index;</w:t>
      </w:r>
    </w:p>
    <w:p w14:paraId="3CE4276F" w14:textId="77777777" w:rsidR="005671B1" w:rsidRDefault="005671B1" w:rsidP="005671B1">
      <w:pPr>
        <w:pStyle w:val="ListParagraph"/>
        <w:numPr>
          <w:ilvl w:val="0"/>
          <w:numId w:val="20"/>
        </w:numPr>
      </w:pPr>
      <w:proofErr w:type="spellStart"/>
      <w:r>
        <w:lastRenderedPageBreak/>
        <w:t>IndexExists</w:t>
      </w:r>
      <w:proofErr w:type="spellEnd"/>
      <w:r>
        <w:tab/>
        <w:t>-</w:t>
      </w:r>
      <w:r>
        <w:tab/>
        <w:t>check if index with the specified name already exists;</w:t>
      </w:r>
    </w:p>
    <w:p w14:paraId="17C9975B" w14:textId="77777777" w:rsidR="005671B1" w:rsidRDefault="005671B1" w:rsidP="005671B1">
      <w:pPr>
        <w:pStyle w:val="ListParagraph"/>
        <w:numPr>
          <w:ilvl w:val="0"/>
          <w:numId w:val="20"/>
        </w:numPr>
      </w:pPr>
      <w:proofErr w:type="spellStart"/>
      <w:r>
        <w:t>GetIndex</w:t>
      </w:r>
      <w:proofErr w:type="spellEnd"/>
      <w:r>
        <w:tab/>
        <w:t>-</w:t>
      </w:r>
      <w:r>
        <w:tab/>
        <w:t xml:space="preserve">get existing index by name (represented by </w:t>
      </w:r>
      <w:proofErr w:type="spellStart"/>
      <w:r>
        <w:t>VSIndex</w:t>
      </w:r>
      <w:proofErr w:type="spellEnd"/>
      <w:r>
        <w:t>)</w:t>
      </w:r>
      <w:r w:rsidR="001775A4">
        <w:t>.</w:t>
      </w:r>
    </w:p>
    <w:p w14:paraId="2BC04338" w14:textId="77777777" w:rsidR="00217E99" w:rsidRPr="00217E99" w:rsidRDefault="00217E99" w:rsidP="00217E99">
      <w:pPr>
        <w:pStyle w:val="ListParagraph"/>
        <w:ind w:left="2160"/>
      </w:pPr>
    </w:p>
    <w:p w14:paraId="09DF87ED" w14:textId="77777777" w:rsidR="004751E6" w:rsidRDefault="004751E6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 w:rsidRPr="00F6127C">
        <w:rPr>
          <w:b/>
        </w:rPr>
        <w:t>VSObject</w:t>
      </w:r>
      <w:proofErr w:type="spellEnd"/>
    </w:p>
    <w:p w14:paraId="5F6E34A3" w14:textId="77777777" w:rsidR="008A0EB9" w:rsidRDefault="00931D91" w:rsidP="008A0EB9">
      <w:pPr>
        <w:pStyle w:val="ListParagraph"/>
        <w:ind w:left="2160"/>
      </w:pPr>
      <w:r>
        <w:t>Core object for data management that supports all I/O operations within allocated virtual memory.</w:t>
      </w:r>
    </w:p>
    <w:p w14:paraId="21E62B22" w14:textId="77777777" w:rsidR="00931D91" w:rsidRDefault="00931D91" w:rsidP="008A0EB9">
      <w:pPr>
        <w:pStyle w:val="ListParagraph"/>
        <w:ind w:left="2160"/>
      </w:pPr>
      <w:r>
        <w:t>This object contains descriptor with the system specific information and local address space.</w:t>
      </w:r>
    </w:p>
    <w:p w14:paraId="161169A2" w14:textId="77777777" w:rsidR="00931D91" w:rsidRDefault="00931D91" w:rsidP="008A0EB9">
      <w:pPr>
        <w:pStyle w:val="ListParagraph"/>
        <w:ind w:left="2160"/>
      </w:pPr>
      <w:r>
        <w:t xml:space="preserve">Address is started at 0, the size is equal to requested in </w:t>
      </w:r>
      <w:proofErr w:type="spellStart"/>
      <w:r w:rsidRPr="00931D91">
        <w:rPr>
          <w:i/>
        </w:rPr>
        <w:t>VSpace.Allocate</w:t>
      </w:r>
      <w:proofErr w:type="spellEnd"/>
      <w:r>
        <w:t xml:space="preserve"> method.</w:t>
      </w:r>
    </w:p>
    <w:p w14:paraId="350E1AC2" w14:textId="77777777" w:rsidR="00931D91" w:rsidRDefault="00931D91" w:rsidP="008A0EB9">
      <w:pPr>
        <w:pStyle w:val="ListParagraph"/>
        <w:ind w:left="2160"/>
      </w:pPr>
      <w:r>
        <w:t>This object includes two sets of data access methods</w:t>
      </w:r>
      <w:r w:rsidR="0075458D">
        <w:t xml:space="preserve"> for typed data</w:t>
      </w:r>
      <w:r>
        <w:t>:</w:t>
      </w:r>
    </w:p>
    <w:p w14:paraId="79255313" w14:textId="77777777" w:rsidR="00931D91" w:rsidRDefault="00931D91" w:rsidP="0075458D">
      <w:pPr>
        <w:pStyle w:val="ListParagraph"/>
        <w:numPr>
          <w:ilvl w:val="0"/>
          <w:numId w:val="21"/>
        </w:numPr>
      </w:pPr>
      <w:r>
        <w:t xml:space="preserve">Direct Read/Write </w:t>
      </w:r>
      <w:r w:rsidR="00BE3944">
        <w:t xml:space="preserve">by address </w:t>
      </w:r>
      <w:r>
        <w:t>methods</w:t>
      </w:r>
    </w:p>
    <w:p w14:paraId="27F0EE80" w14:textId="77777777" w:rsidR="00931D91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Byte</w:t>
      </w:r>
      <w:proofErr w:type="spellEnd"/>
    </w:p>
    <w:p w14:paraId="60FA5BDF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Bytes</w:t>
      </w:r>
      <w:proofErr w:type="spellEnd"/>
    </w:p>
    <w:p w14:paraId="7FA35CC3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Short</w:t>
      </w:r>
      <w:proofErr w:type="spellEnd"/>
    </w:p>
    <w:p w14:paraId="392AB47A" w14:textId="77777777" w:rsidR="004D0F6D" w:rsidRDefault="004D0F6D" w:rsidP="004D0F6D">
      <w:pPr>
        <w:pStyle w:val="ListParagraph"/>
        <w:numPr>
          <w:ilvl w:val="0"/>
          <w:numId w:val="23"/>
        </w:numPr>
      </w:pPr>
      <w:proofErr w:type="spellStart"/>
      <w:r>
        <w:t>ReadUShort</w:t>
      </w:r>
      <w:proofErr w:type="spellEnd"/>
    </w:p>
    <w:p w14:paraId="365A8E1A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Int</w:t>
      </w:r>
      <w:proofErr w:type="spellEnd"/>
    </w:p>
    <w:p w14:paraId="4B0A56DC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Long</w:t>
      </w:r>
      <w:proofErr w:type="spellEnd"/>
    </w:p>
    <w:p w14:paraId="66B30079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Decimal</w:t>
      </w:r>
      <w:proofErr w:type="spellEnd"/>
    </w:p>
    <w:p w14:paraId="7C2617E4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DataTime</w:t>
      </w:r>
      <w:proofErr w:type="spellEnd"/>
    </w:p>
    <w:p w14:paraId="5C6F8248" w14:textId="77777777" w:rsidR="00BE3944" w:rsidRDefault="00BE3944" w:rsidP="00643C6C">
      <w:pPr>
        <w:pStyle w:val="ListParagraph"/>
        <w:numPr>
          <w:ilvl w:val="0"/>
          <w:numId w:val="23"/>
        </w:numPr>
      </w:pPr>
      <w:proofErr w:type="spellStart"/>
      <w:r>
        <w:t>ReadString</w:t>
      </w:r>
      <w:proofErr w:type="spellEnd"/>
    </w:p>
    <w:p w14:paraId="3CE5F91F" w14:textId="77777777" w:rsidR="00BE3944" w:rsidRDefault="00BE3944" w:rsidP="00643C6C">
      <w:pPr>
        <w:pStyle w:val="ListParagraph"/>
        <w:numPr>
          <w:ilvl w:val="0"/>
          <w:numId w:val="23"/>
        </w:numPr>
      </w:pPr>
      <w:r>
        <w:t>Write – methods group (byte, bytes, short</w:t>
      </w:r>
      <w:r w:rsidR="004D0F6D">
        <w:t xml:space="preserve">, </w:t>
      </w:r>
      <w:proofErr w:type="spellStart"/>
      <w:r w:rsidR="004D0F6D">
        <w:t>ushort</w:t>
      </w:r>
      <w:proofErr w:type="spellEnd"/>
      <w:r>
        <w:t xml:space="preserve">, int, long, decimal, </w:t>
      </w:r>
      <w:proofErr w:type="spellStart"/>
      <w:r>
        <w:t>DateTime</w:t>
      </w:r>
      <w:proofErr w:type="spellEnd"/>
      <w:r>
        <w:t>, string)</w:t>
      </w:r>
    </w:p>
    <w:p w14:paraId="5D92E27E" w14:textId="77777777" w:rsidR="00931D91" w:rsidRDefault="00931D91" w:rsidP="0075458D">
      <w:pPr>
        <w:pStyle w:val="ListParagraph"/>
        <w:numPr>
          <w:ilvl w:val="0"/>
          <w:numId w:val="21"/>
        </w:numPr>
      </w:pPr>
      <w:r>
        <w:t>Get/Set</w:t>
      </w:r>
      <w:r w:rsidR="00BE3944">
        <w:t xml:space="preserve"> by </w:t>
      </w:r>
      <w:r w:rsidR="00340DBE">
        <w:t xml:space="preserve">field </w:t>
      </w:r>
      <w:r w:rsidR="00BE3944">
        <w:t>name</w:t>
      </w:r>
      <w:r>
        <w:t xml:space="preserve"> methods</w:t>
      </w:r>
    </w:p>
    <w:p w14:paraId="6707D982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Byte</w:t>
      </w:r>
      <w:proofErr w:type="spellEnd"/>
    </w:p>
    <w:p w14:paraId="333032FC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Bytes</w:t>
      </w:r>
      <w:proofErr w:type="spellEnd"/>
    </w:p>
    <w:p w14:paraId="5B20B075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Short</w:t>
      </w:r>
      <w:proofErr w:type="spellEnd"/>
    </w:p>
    <w:p w14:paraId="101E5A37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Int</w:t>
      </w:r>
      <w:proofErr w:type="spellEnd"/>
    </w:p>
    <w:p w14:paraId="77779E0F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Long</w:t>
      </w:r>
      <w:proofErr w:type="spellEnd"/>
    </w:p>
    <w:p w14:paraId="42F79A7D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Decimal</w:t>
      </w:r>
      <w:proofErr w:type="spellEnd"/>
    </w:p>
    <w:p w14:paraId="2FEE7CC3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DataTime</w:t>
      </w:r>
      <w:proofErr w:type="spellEnd"/>
    </w:p>
    <w:p w14:paraId="6B350606" w14:textId="77777777" w:rsidR="00BE3944" w:rsidRDefault="00BE3944" w:rsidP="00643C6C">
      <w:pPr>
        <w:pStyle w:val="ListParagraph"/>
        <w:numPr>
          <w:ilvl w:val="0"/>
          <w:numId w:val="24"/>
        </w:numPr>
      </w:pPr>
      <w:proofErr w:type="spellStart"/>
      <w:r>
        <w:t>GetString</w:t>
      </w:r>
      <w:proofErr w:type="spellEnd"/>
    </w:p>
    <w:p w14:paraId="6C35156E" w14:textId="77777777" w:rsidR="00BE3944" w:rsidRDefault="00BE3944" w:rsidP="00643C6C">
      <w:pPr>
        <w:pStyle w:val="ListParagraph"/>
        <w:numPr>
          <w:ilvl w:val="0"/>
          <w:numId w:val="24"/>
        </w:numPr>
      </w:pPr>
      <w:r>
        <w:t xml:space="preserve">Set – methods group (byte, bytes, short, int, long, decimal, </w:t>
      </w:r>
      <w:proofErr w:type="spellStart"/>
      <w:r>
        <w:t>DateTime</w:t>
      </w:r>
      <w:proofErr w:type="spellEnd"/>
      <w:r>
        <w:t>, string)</w:t>
      </w:r>
    </w:p>
    <w:p w14:paraId="4B84038A" w14:textId="77777777" w:rsidR="00931D91" w:rsidRPr="008A0EB9" w:rsidRDefault="00931D91" w:rsidP="008A0EB9">
      <w:pPr>
        <w:pStyle w:val="ListParagraph"/>
        <w:ind w:left="2160"/>
      </w:pPr>
    </w:p>
    <w:p w14:paraId="2288923C" w14:textId="77777777" w:rsidR="004751E6" w:rsidRDefault="004751E6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 w:rsidRPr="00F6127C">
        <w:rPr>
          <w:b/>
        </w:rPr>
        <w:t>VSIndex</w:t>
      </w:r>
      <w:proofErr w:type="spellEnd"/>
    </w:p>
    <w:p w14:paraId="6C5EDE1D" w14:textId="77777777" w:rsidR="008A0EB9" w:rsidRDefault="0077009E" w:rsidP="0077009E">
      <w:pPr>
        <w:pStyle w:val="ListParagraph"/>
        <w:ind w:left="2160"/>
      </w:pPr>
      <w:r w:rsidRPr="0077009E">
        <w:lastRenderedPageBreak/>
        <w:t>Index management object</w:t>
      </w:r>
      <w:r>
        <w:t>, provides methods for search, create and delete custom indexes for objects inside space.</w:t>
      </w:r>
    </w:p>
    <w:p w14:paraId="0E7BE1F8" w14:textId="77777777" w:rsidR="0077009E" w:rsidRDefault="0077009E" w:rsidP="0077009E">
      <w:pPr>
        <w:pStyle w:val="ListParagraph"/>
        <w:ind w:left="2160"/>
      </w:pPr>
      <w:r>
        <w:t xml:space="preserve">Index can be unique or non-unique. Each index element consists of index key and one or more (for non-unique indexes) reference values. Each reference is </w:t>
      </w:r>
      <w:r w:rsidR="00C52065">
        <w:t>64-bit key of the object within space.</w:t>
      </w:r>
    </w:p>
    <w:p w14:paraId="41989C11" w14:textId="77777777" w:rsidR="00C52065" w:rsidRDefault="00C52065" w:rsidP="0077009E">
      <w:pPr>
        <w:pStyle w:val="ListParagraph"/>
        <w:ind w:left="2160"/>
      </w:pPr>
      <w:proofErr w:type="spellStart"/>
      <w:r>
        <w:t>VSpace</w:t>
      </w:r>
      <w:proofErr w:type="spellEnd"/>
      <w:r>
        <w:t xml:space="preserve"> object provide methods for index management (create index, delete index, get index by name).</w:t>
      </w:r>
    </w:p>
    <w:p w14:paraId="16A82221" w14:textId="77777777" w:rsidR="00C52065" w:rsidRDefault="00C52065" w:rsidP="0077009E">
      <w:pPr>
        <w:pStyle w:val="ListParagraph"/>
        <w:ind w:left="2160"/>
      </w:pPr>
      <w:proofErr w:type="spellStart"/>
      <w:r>
        <w:t>VSIndex</w:t>
      </w:r>
      <w:proofErr w:type="spellEnd"/>
      <w:r>
        <w:t xml:space="preserve"> general methods:</w:t>
      </w:r>
    </w:p>
    <w:p w14:paraId="4B31F952" w14:textId="77777777" w:rsidR="00C52065" w:rsidRDefault="00C52065" w:rsidP="00643C6C">
      <w:pPr>
        <w:pStyle w:val="ListParagraph"/>
        <w:numPr>
          <w:ilvl w:val="1"/>
          <w:numId w:val="28"/>
        </w:numPr>
        <w:ind w:left="3240"/>
      </w:pPr>
      <w:r>
        <w:t>Delete</w:t>
      </w:r>
    </w:p>
    <w:p w14:paraId="57369482" w14:textId="77777777" w:rsidR="00C52065" w:rsidRDefault="00C52065" w:rsidP="00643C6C">
      <w:pPr>
        <w:pStyle w:val="ListParagraph"/>
        <w:numPr>
          <w:ilvl w:val="1"/>
          <w:numId w:val="28"/>
        </w:numPr>
        <w:ind w:left="3240"/>
      </w:pPr>
      <w:r>
        <w:t>Exists</w:t>
      </w:r>
    </w:p>
    <w:p w14:paraId="63EC1145" w14:textId="77777777" w:rsidR="00C52065" w:rsidRDefault="00C52065" w:rsidP="00643C6C">
      <w:pPr>
        <w:pStyle w:val="ListParagraph"/>
        <w:numPr>
          <w:ilvl w:val="1"/>
          <w:numId w:val="28"/>
        </w:numPr>
        <w:ind w:left="3240"/>
      </w:pPr>
      <w:r>
        <w:t>Find</w:t>
      </w:r>
    </w:p>
    <w:p w14:paraId="725F804B" w14:textId="77777777" w:rsidR="00C52065" w:rsidRDefault="00C52065" w:rsidP="00643C6C">
      <w:pPr>
        <w:pStyle w:val="ListParagraph"/>
        <w:numPr>
          <w:ilvl w:val="1"/>
          <w:numId w:val="28"/>
        </w:numPr>
        <w:ind w:left="3240"/>
      </w:pPr>
      <w:proofErr w:type="spellStart"/>
      <w:r>
        <w:t>FindAll</w:t>
      </w:r>
      <w:proofErr w:type="spellEnd"/>
    </w:p>
    <w:p w14:paraId="54C9C397" w14:textId="77777777" w:rsidR="00C52065" w:rsidRDefault="00C52065" w:rsidP="00643C6C">
      <w:pPr>
        <w:pStyle w:val="ListParagraph"/>
        <w:numPr>
          <w:ilvl w:val="1"/>
          <w:numId w:val="28"/>
        </w:numPr>
        <w:ind w:left="3240"/>
      </w:pPr>
      <w:r>
        <w:t>Insert</w:t>
      </w:r>
    </w:p>
    <w:p w14:paraId="5B616BEB" w14:textId="77777777" w:rsidR="00C52065" w:rsidRDefault="00C52065" w:rsidP="0077009E">
      <w:pPr>
        <w:pStyle w:val="ListParagraph"/>
        <w:ind w:left="2160"/>
      </w:pPr>
      <w:proofErr w:type="spellStart"/>
      <w:r>
        <w:t>VSIndex</w:t>
      </w:r>
      <w:proofErr w:type="spellEnd"/>
      <w:r>
        <w:t xml:space="preserve"> supports key enumeration and correspondent methods:</w:t>
      </w:r>
    </w:p>
    <w:p w14:paraId="4375FE12" w14:textId="77777777" w:rsidR="00C52065" w:rsidRDefault="00C52065" w:rsidP="00643C6C">
      <w:pPr>
        <w:pStyle w:val="ListParagraph"/>
        <w:numPr>
          <w:ilvl w:val="0"/>
          <w:numId w:val="29"/>
        </w:numPr>
        <w:ind w:left="3240"/>
      </w:pPr>
      <w:r>
        <w:t>Reset</w:t>
      </w:r>
    </w:p>
    <w:p w14:paraId="20A0E15E" w14:textId="77777777" w:rsidR="00C52065" w:rsidRDefault="00C52065" w:rsidP="00643C6C">
      <w:pPr>
        <w:pStyle w:val="ListParagraph"/>
        <w:numPr>
          <w:ilvl w:val="0"/>
          <w:numId w:val="29"/>
        </w:numPr>
        <w:ind w:left="3240"/>
      </w:pPr>
      <w:r>
        <w:t>Next</w:t>
      </w:r>
    </w:p>
    <w:p w14:paraId="56F28B0B" w14:textId="77777777" w:rsidR="00C52065" w:rsidRDefault="00C52065" w:rsidP="0077009E">
      <w:pPr>
        <w:pStyle w:val="ListParagraph"/>
        <w:ind w:left="2160"/>
      </w:pPr>
      <w:r>
        <w:t>Enumeration properties for the current index:</w:t>
      </w:r>
    </w:p>
    <w:p w14:paraId="31CD122B" w14:textId="77777777" w:rsidR="00C52065" w:rsidRDefault="00C52065" w:rsidP="00643C6C">
      <w:pPr>
        <w:pStyle w:val="ListParagraph"/>
        <w:numPr>
          <w:ilvl w:val="1"/>
          <w:numId w:val="30"/>
        </w:numPr>
        <w:ind w:left="3240"/>
      </w:pPr>
      <w:proofErr w:type="spellStart"/>
      <w:r>
        <w:t>CurrentKey</w:t>
      </w:r>
      <w:proofErr w:type="spellEnd"/>
    </w:p>
    <w:p w14:paraId="233EC80D" w14:textId="77777777" w:rsidR="00C52065" w:rsidRPr="0077009E" w:rsidRDefault="00C52065" w:rsidP="00643C6C">
      <w:pPr>
        <w:pStyle w:val="ListParagraph"/>
        <w:numPr>
          <w:ilvl w:val="1"/>
          <w:numId w:val="30"/>
        </w:numPr>
        <w:ind w:left="3240"/>
      </w:pPr>
      <w:proofErr w:type="spellStart"/>
      <w:r>
        <w:t>CurrentRefs</w:t>
      </w:r>
      <w:proofErr w:type="spellEnd"/>
    </w:p>
    <w:p w14:paraId="3A8D58B0" w14:textId="77777777" w:rsidR="004751E6" w:rsidRDefault="004751E6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 w:rsidRPr="00F6127C">
        <w:rPr>
          <w:b/>
        </w:rPr>
        <w:t>VSTransaction</w:t>
      </w:r>
      <w:proofErr w:type="spellEnd"/>
    </w:p>
    <w:p w14:paraId="5B903A18" w14:textId="77777777" w:rsidR="008A0EB9" w:rsidRDefault="00643C6C" w:rsidP="008A0EB9">
      <w:pPr>
        <w:pStyle w:val="ListParagraph"/>
        <w:ind w:left="2160"/>
      </w:pPr>
      <w:proofErr w:type="spellStart"/>
      <w:r w:rsidRPr="00643C6C">
        <w:t>VSTransaction</w:t>
      </w:r>
      <w:proofErr w:type="spellEnd"/>
      <w:r>
        <w:t xml:space="preserve"> is internal </w:t>
      </w:r>
      <w:r w:rsidR="00D22352">
        <w:t>class</w:t>
      </w:r>
      <w:r>
        <w:t xml:space="preserve"> that is responsible for cross-space page-level transactions and supports:</w:t>
      </w:r>
    </w:p>
    <w:p w14:paraId="4711829C" w14:textId="77777777" w:rsidR="00643C6C" w:rsidRDefault="00643C6C" w:rsidP="00643C6C">
      <w:pPr>
        <w:pStyle w:val="ListParagraph"/>
        <w:numPr>
          <w:ilvl w:val="0"/>
          <w:numId w:val="22"/>
        </w:numPr>
        <w:ind w:left="3240"/>
      </w:pPr>
      <w:r>
        <w:t>Create transaction log record in ‘write’ operations;</w:t>
      </w:r>
    </w:p>
    <w:p w14:paraId="05CC76FD" w14:textId="77777777" w:rsidR="00643C6C" w:rsidRDefault="00643C6C" w:rsidP="00643C6C">
      <w:pPr>
        <w:pStyle w:val="ListParagraph"/>
        <w:numPr>
          <w:ilvl w:val="0"/>
          <w:numId w:val="22"/>
        </w:numPr>
        <w:ind w:left="3240"/>
      </w:pPr>
      <w:r>
        <w:t>Read transaction log record in the ‘rollback’ operation.</w:t>
      </w:r>
    </w:p>
    <w:p w14:paraId="0FFD72FF" w14:textId="77777777" w:rsidR="004751E6" w:rsidRDefault="004751E6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 w:rsidRPr="00F6127C">
        <w:rPr>
          <w:b/>
        </w:rPr>
        <w:t>VSVirtualMemoryManager</w:t>
      </w:r>
      <w:proofErr w:type="spellEnd"/>
    </w:p>
    <w:p w14:paraId="09316520" w14:textId="77777777" w:rsidR="008A0EB9" w:rsidRPr="00D22352" w:rsidRDefault="00D22352" w:rsidP="00D22352">
      <w:pPr>
        <w:pStyle w:val="ListParagraph"/>
        <w:ind w:left="2160"/>
      </w:pPr>
      <w:proofErr w:type="spellStart"/>
      <w:r w:rsidRPr="00D22352">
        <w:t>VSVirtualMemoryManager</w:t>
      </w:r>
      <w:proofErr w:type="spellEnd"/>
      <w:r w:rsidRPr="00D22352">
        <w:t xml:space="preserve"> is</w:t>
      </w:r>
      <w:r>
        <w:t xml:space="preserve"> internal class that supports virtual memory mechanism for each storage space: </w:t>
      </w:r>
    </w:p>
    <w:p w14:paraId="470130DA" w14:textId="77777777" w:rsidR="00D22352" w:rsidRDefault="00D22352" w:rsidP="00D22352">
      <w:pPr>
        <w:pStyle w:val="ListParagraph"/>
        <w:numPr>
          <w:ilvl w:val="0"/>
          <w:numId w:val="22"/>
        </w:numPr>
        <w:ind w:left="3240"/>
      </w:pPr>
      <w:r>
        <w:t>Manage memory cache for space virtual pages;</w:t>
      </w:r>
    </w:p>
    <w:p w14:paraId="13BBE5D4" w14:textId="77777777" w:rsidR="00E754C1" w:rsidRDefault="00E754C1" w:rsidP="00D22352">
      <w:pPr>
        <w:pStyle w:val="ListParagraph"/>
        <w:numPr>
          <w:ilvl w:val="0"/>
          <w:numId w:val="22"/>
        </w:numPr>
        <w:ind w:left="3240"/>
      </w:pPr>
      <w:r>
        <w:t xml:space="preserve">Fetch/flush physical pages from/to the space data file(s); </w:t>
      </w:r>
    </w:p>
    <w:p w14:paraId="2A6CA632" w14:textId="77777777" w:rsidR="00D22352" w:rsidRDefault="00D22352" w:rsidP="00D22352">
      <w:pPr>
        <w:pStyle w:val="ListParagraph"/>
        <w:numPr>
          <w:ilvl w:val="0"/>
          <w:numId w:val="22"/>
        </w:numPr>
        <w:ind w:left="3240"/>
      </w:pPr>
      <w:r>
        <w:t>Direct I/O operations by virtual address;</w:t>
      </w:r>
    </w:p>
    <w:p w14:paraId="25309E23" w14:textId="77777777" w:rsidR="00D22352" w:rsidRDefault="00D22352" w:rsidP="00D22352">
      <w:pPr>
        <w:pStyle w:val="ListParagraph"/>
        <w:numPr>
          <w:ilvl w:val="0"/>
          <w:numId w:val="22"/>
        </w:numPr>
        <w:ind w:left="3240"/>
      </w:pPr>
      <w:r>
        <w:t>Auto-extension of the space (if allowed</w:t>
      </w:r>
      <w:r w:rsidR="00E754C1">
        <w:t xml:space="preserve"> by creation options</w:t>
      </w:r>
      <w:r>
        <w:t>)</w:t>
      </w:r>
      <w:r w:rsidR="00E754C1">
        <w:t>.</w:t>
      </w:r>
    </w:p>
    <w:p w14:paraId="552F739D" w14:textId="77777777" w:rsidR="0078151C" w:rsidRDefault="0078151C" w:rsidP="00F6127C">
      <w:pPr>
        <w:pStyle w:val="ListParagraph"/>
        <w:numPr>
          <w:ilvl w:val="0"/>
          <w:numId w:val="18"/>
        </w:numPr>
        <w:outlineLvl w:val="3"/>
        <w:rPr>
          <w:b/>
        </w:rPr>
      </w:pPr>
      <w:proofErr w:type="spellStart"/>
      <w:r>
        <w:rPr>
          <w:b/>
        </w:rPr>
        <w:t>VSLogger</w:t>
      </w:r>
      <w:proofErr w:type="spellEnd"/>
    </w:p>
    <w:p w14:paraId="18733224" w14:textId="77777777" w:rsidR="00961403" w:rsidRDefault="007D4E27" w:rsidP="007D4E27">
      <w:pPr>
        <w:pStyle w:val="ListParagraph"/>
        <w:ind w:left="2160"/>
      </w:pPr>
      <w:proofErr w:type="spellStart"/>
      <w:r>
        <w:t>VSLogger</w:t>
      </w:r>
      <w:proofErr w:type="spellEnd"/>
      <w:r>
        <w:t xml:space="preserve"> is supplementary class that allows user application to log custom events.</w:t>
      </w:r>
    </w:p>
    <w:p w14:paraId="16575C55" w14:textId="77777777" w:rsidR="007D4E27" w:rsidRDefault="007D4E27" w:rsidP="007D4E27">
      <w:pPr>
        <w:pStyle w:val="ListParagraph"/>
        <w:ind w:left="2160"/>
      </w:pPr>
      <w:r>
        <w:t>Log files do not use virtual memory mechanism and transactions.</w:t>
      </w:r>
    </w:p>
    <w:p w14:paraId="307DE6C5" w14:textId="77777777" w:rsidR="007D4E27" w:rsidRDefault="007D4E27" w:rsidP="007D4E27">
      <w:pPr>
        <w:pStyle w:val="ListParagraph"/>
        <w:ind w:left="2160"/>
      </w:pPr>
      <w:r>
        <w:t>They are store in the separate folder inside the storage root folder.</w:t>
      </w:r>
    </w:p>
    <w:p w14:paraId="690AEEC1" w14:textId="77777777" w:rsidR="007D4E27" w:rsidRDefault="007D4E27" w:rsidP="007D4E27">
      <w:pPr>
        <w:pStyle w:val="ListParagraph"/>
        <w:ind w:left="2160"/>
      </w:pPr>
      <w:r>
        <w:t>The log consists of two physical files – data and index (‘</w:t>
      </w:r>
      <w:proofErr w:type="spellStart"/>
      <w:r>
        <w:t>vdat</w:t>
      </w:r>
      <w:proofErr w:type="spellEnd"/>
      <w:r>
        <w:t>’ and ‘</w:t>
      </w:r>
      <w:proofErr w:type="spellStart"/>
      <w:r>
        <w:t>vidx</w:t>
      </w:r>
      <w:proofErr w:type="spellEnd"/>
      <w:r>
        <w:t>’ file types</w:t>
      </w:r>
      <w:r w:rsidRPr="007D4E27">
        <w:t xml:space="preserve"> </w:t>
      </w:r>
      <w:r>
        <w:t>respectively).</w:t>
      </w:r>
    </w:p>
    <w:p w14:paraId="63763E20" w14:textId="77777777" w:rsidR="007D4E27" w:rsidRDefault="007D4E27" w:rsidP="007D4E27">
      <w:pPr>
        <w:pStyle w:val="ListParagraph"/>
        <w:ind w:left="2160"/>
      </w:pPr>
      <w:r>
        <w:lastRenderedPageBreak/>
        <w:t>The following functions supported:</w:t>
      </w:r>
    </w:p>
    <w:p w14:paraId="4A3A2D90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Write log records sequentially;</w:t>
      </w:r>
    </w:p>
    <w:p w14:paraId="34F2C248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Read log records sequentially;</w:t>
      </w:r>
    </w:p>
    <w:p w14:paraId="60141D3F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Read log record by record number;</w:t>
      </w:r>
    </w:p>
    <w:p w14:paraId="7EB2D299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Read the range of log records by the first record number;</w:t>
      </w:r>
    </w:p>
    <w:p w14:paraId="2D463A2F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Delete log files;</w:t>
      </w:r>
    </w:p>
    <w:p w14:paraId="7A32E7A0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Purge log files (delete all records but keep files);</w:t>
      </w:r>
    </w:p>
    <w:p w14:paraId="0DECDB11" w14:textId="77777777" w:rsidR="007D4E27" w:rsidRDefault="007D4E27" w:rsidP="007D4E27">
      <w:pPr>
        <w:pStyle w:val="ListParagraph"/>
        <w:numPr>
          <w:ilvl w:val="0"/>
          <w:numId w:val="22"/>
        </w:numPr>
        <w:ind w:left="3240"/>
      </w:pPr>
      <w:r>
        <w:t>Archive log files (move log files content to archive subfolder).</w:t>
      </w:r>
    </w:p>
    <w:p w14:paraId="529CCB0E" w14:textId="77777777" w:rsidR="008A0EB9" w:rsidRPr="00F6127C" w:rsidRDefault="008A0EB9" w:rsidP="008A0EB9">
      <w:pPr>
        <w:pStyle w:val="ListParagraph"/>
        <w:ind w:left="2160"/>
        <w:rPr>
          <w:b/>
        </w:rPr>
      </w:pPr>
    </w:p>
    <w:p w14:paraId="6426B48C" w14:textId="77777777" w:rsidR="00850ED3" w:rsidRPr="00E070F9" w:rsidRDefault="00850ED3" w:rsidP="00F31005">
      <w:pPr>
        <w:pStyle w:val="ListParagraph"/>
        <w:numPr>
          <w:ilvl w:val="0"/>
          <w:numId w:val="12"/>
        </w:numPr>
        <w:outlineLvl w:val="1"/>
        <w:rPr>
          <w:b/>
        </w:rPr>
      </w:pPr>
      <w:r w:rsidRPr="00E070F9">
        <w:rPr>
          <w:b/>
        </w:rPr>
        <w:t>Physical File Storage</w:t>
      </w:r>
    </w:p>
    <w:p w14:paraId="3BE93E3E" w14:textId="77777777" w:rsidR="00850ED3" w:rsidRDefault="00850ED3" w:rsidP="00850ED3">
      <w:pPr>
        <w:pStyle w:val="ListParagraph"/>
        <w:ind w:left="1080"/>
      </w:pPr>
      <w:r>
        <w:t>Physical storage contains all necessary physical data (files and folders):</w:t>
      </w:r>
    </w:p>
    <w:p w14:paraId="7E05B320" w14:textId="77777777" w:rsidR="00850ED3" w:rsidRDefault="00850ED3" w:rsidP="00F31005">
      <w:pPr>
        <w:pStyle w:val="ListParagraph"/>
        <w:numPr>
          <w:ilvl w:val="0"/>
          <w:numId w:val="11"/>
        </w:numPr>
        <w:outlineLvl w:val="2"/>
      </w:pPr>
      <w:r>
        <w:t>Storage Root Folder</w:t>
      </w:r>
    </w:p>
    <w:p w14:paraId="3BB5D454" w14:textId="77777777" w:rsidR="00850ED3" w:rsidRDefault="00850ED3" w:rsidP="00850ED3">
      <w:pPr>
        <w:pStyle w:val="ListParagraph"/>
        <w:ind w:left="1800"/>
      </w:pPr>
      <w:r>
        <w:t xml:space="preserve">This folder contains at least storage catalog file. It must be specified as an entry point for </w:t>
      </w:r>
      <w:proofErr w:type="spellStart"/>
      <w:r>
        <w:t>VStorage</w:t>
      </w:r>
      <w:proofErr w:type="spellEnd"/>
      <w:r>
        <w:t xml:space="preserve"> component.</w:t>
      </w:r>
    </w:p>
    <w:p w14:paraId="499F5E2D" w14:textId="77777777" w:rsidR="00850ED3" w:rsidRDefault="00850ED3" w:rsidP="00850ED3">
      <w:pPr>
        <w:pStyle w:val="ListParagraph"/>
        <w:ind w:left="1800"/>
      </w:pPr>
      <w:r>
        <w:t xml:space="preserve">All other files can be located in this folder as well as in any other folder that </w:t>
      </w:r>
      <w:r w:rsidR="00AC2AB3">
        <w:t xml:space="preserve">has </w:t>
      </w:r>
      <w:r>
        <w:t xml:space="preserve">reference </w:t>
      </w:r>
      <w:r w:rsidR="00AC2AB3">
        <w:t xml:space="preserve">in </w:t>
      </w:r>
      <w:r>
        <w:t>the catalog.</w:t>
      </w:r>
    </w:p>
    <w:p w14:paraId="01ECBF04" w14:textId="77777777" w:rsidR="00AC2AB3" w:rsidRDefault="00AC2AB3" w:rsidP="00850ED3">
      <w:pPr>
        <w:pStyle w:val="ListParagraph"/>
        <w:ind w:left="1800"/>
      </w:pPr>
      <w:r>
        <w:t xml:space="preserve">Root Folder must exist when running </w:t>
      </w:r>
      <w:proofErr w:type="spellStart"/>
      <w:r>
        <w:t>VStorage</w:t>
      </w:r>
      <w:proofErr w:type="spellEnd"/>
      <w:r>
        <w:t>.</w:t>
      </w:r>
    </w:p>
    <w:p w14:paraId="7268A7AF" w14:textId="77777777" w:rsidR="00346C43" w:rsidRDefault="00346C43" w:rsidP="00850ED3">
      <w:pPr>
        <w:pStyle w:val="ListParagraph"/>
        <w:ind w:left="1800"/>
      </w:pPr>
    </w:p>
    <w:p w14:paraId="33F5DD5D" w14:textId="77777777" w:rsidR="00850ED3" w:rsidRDefault="00850ED3" w:rsidP="00F31005">
      <w:pPr>
        <w:pStyle w:val="ListParagraph"/>
        <w:numPr>
          <w:ilvl w:val="0"/>
          <w:numId w:val="11"/>
        </w:numPr>
        <w:outlineLvl w:val="2"/>
      </w:pPr>
      <w:r>
        <w:t>Storage Catalog File</w:t>
      </w:r>
    </w:p>
    <w:p w14:paraId="7A39FBD8" w14:textId="77777777" w:rsidR="00850ED3" w:rsidRDefault="00850ED3" w:rsidP="00850ED3">
      <w:pPr>
        <w:pStyle w:val="ListParagraph"/>
        <w:ind w:left="1800"/>
      </w:pPr>
      <w:r>
        <w:t>This file contains references to Storage Data Files and their properties.</w:t>
      </w:r>
    </w:p>
    <w:p w14:paraId="1D7F7D1D" w14:textId="77777777" w:rsidR="00850ED3" w:rsidRDefault="00850ED3" w:rsidP="00850ED3">
      <w:pPr>
        <w:pStyle w:val="ListParagraph"/>
        <w:ind w:left="1800"/>
      </w:pPr>
      <w:r>
        <w:t>Any data file created, deleted or modified only through the catalog entries.</w:t>
      </w:r>
    </w:p>
    <w:p w14:paraId="3EEF8DE3" w14:textId="77777777" w:rsidR="00850ED3" w:rsidRDefault="00850ED3" w:rsidP="00850ED3">
      <w:pPr>
        <w:pStyle w:val="ListParagraph"/>
        <w:ind w:left="1800"/>
      </w:pPr>
      <w:r>
        <w:t>The catalog entry creates association between the physical file(s) and storage logical space.</w:t>
      </w:r>
    </w:p>
    <w:p w14:paraId="07231AD4" w14:textId="77777777" w:rsidR="00AC2AB3" w:rsidRDefault="00AC2AB3" w:rsidP="00850ED3">
      <w:pPr>
        <w:pStyle w:val="ListParagraph"/>
        <w:ind w:left="1800"/>
      </w:pPr>
      <w:r>
        <w:t xml:space="preserve">The name of catalog file is always </w:t>
      </w:r>
      <w:r w:rsidRPr="00AC2AB3">
        <w:rPr>
          <w:i/>
        </w:rPr>
        <w:t>vsto0001.0000.vctl</w:t>
      </w:r>
      <w:r>
        <w:rPr>
          <w:i/>
        </w:rPr>
        <w:t xml:space="preserve"> </w:t>
      </w:r>
      <w:r w:rsidRPr="00AC2AB3">
        <w:t>(system-generated)</w:t>
      </w:r>
      <w:r w:rsidRPr="00AC2AB3">
        <w:rPr>
          <w:i/>
        </w:rPr>
        <w:t>.</w:t>
      </w:r>
    </w:p>
    <w:p w14:paraId="68C8F6ED" w14:textId="77777777" w:rsidR="00AC2AB3" w:rsidRDefault="00AC2AB3" w:rsidP="00850ED3">
      <w:pPr>
        <w:pStyle w:val="ListParagraph"/>
        <w:ind w:left="1800"/>
      </w:pPr>
      <w:r w:rsidRPr="00AC2AB3">
        <w:t xml:space="preserve">If the </w:t>
      </w:r>
      <w:r>
        <w:t>catalog</w:t>
      </w:r>
      <w:r w:rsidRPr="00AC2AB3">
        <w:t xml:space="preserve"> does not exist when you start </w:t>
      </w:r>
      <w:proofErr w:type="spellStart"/>
      <w:r w:rsidRPr="00AC2AB3">
        <w:t>VStorage</w:t>
      </w:r>
      <w:proofErr w:type="spellEnd"/>
      <w:r w:rsidRPr="00AC2AB3">
        <w:t xml:space="preserve">, a new, empty </w:t>
      </w:r>
      <w:r>
        <w:t>catalog</w:t>
      </w:r>
      <w:r w:rsidRPr="00AC2AB3">
        <w:t xml:space="preserve"> </w:t>
      </w:r>
      <w:r w:rsidR="009A46E3">
        <w:t>c</w:t>
      </w:r>
      <w:r w:rsidRPr="00AC2AB3">
        <w:t>reated</w:t>
      </w:r>
      <w:r w:rsidR="00346C43">
        <w:t>.</w:t>
      </w:r>
    </w:p>
    <w:p w14:paraId="00B5DFFB" w14:textId="77777777" w:rsidR="00346C43" w:rsidRDefault="00AA2029" w:rsidP="00850ED3">
      <w:pPr>
        <w:pStyle w:val="ListParagraph"/>
        <w:ind w:left="1800"/>
      </w:pPr>
      <w:r>
        <w:t>Every</w:t>
      </w:r>
      <w:r w:rsidR="00346C43">
        <w:t xml:space="preserve"> time this file updated, the backup copy created</w:t>
      </w:r>
      <w:r>
        <w:t xml:space="preserve"> with the name </w:t>
      </w:r>
      <w:r w:rsidRPr="00AA2029">
        <w:rPr>
          <w:i/>
        </w:rPr>
        <w:t>vsto0001.0000.vctl.bak</w:t>
      </w:r>
      <w:r>
        <w:t>.</w:t>
      </w:r>
    </w:p>
    <w:p w14:paraId="5C5E59A7" w14:textId="77777777" w:rsidR="00346C43" w:rsidRPr="00AC2AB3" w:rsidRDefault="00346C43" w:rsidP="00850ED3">
      <w:pPr>
        <w:pStyle w:val="ListParagraph"/>
        <w:ind w:left="1800"/>
      </w:pPr>
    </w:p>
    <w:p w14:paraId="2AA241B9" w14:textId="77777777" w:rsidR="00850ED3" w:rsidRDefault="00850ED3" w:rsidP="00F31005">
      <w:pPr>
        <w:pStyle w:val="ListParagraph"/>
        <w:numPr>
          <w:ilvl w:val="0"/>
          <w:numId w:val="11"/>
        </w:numPr>
        <w:outlineLvl w:val="2"/>
      </w:pPr>
      <w:r>
        <w:t>S</w:t>
      </w:r>
      <w:r w:rsidR="00AC2AB3">
        <w:t>pace</w:t>
      </w:r>
      <w:r>
        <w:t xml:space="preserve"> Data Files</w:t>
      </w:r>
    </w:p>
    <w:p w14:paraId="2DC02449" w14:textId="77777777" w:rsidR="00850ED3" w:rsidRDefault="00AC2AB3" w:rsidP="00850ED3">
      <w:pPr>
        <w:pStyle w:val="ListParagraph"/>
        <w:ind w:left="1800"/>
      </w:pPr>
      <w:r>
        <w:t>Logical space data files</w:t>
      </w:r>
      <w:r w:rsidR="00850ED3">
        <w:t xml:space="preserve"> are located in the Storage Root Folder (by default) or any other user-specified location (reference will be added to the Storage Catalog File</w:t>
      </w:r>
      <w:r>
        <w:t xml:space="preserve"> during creation</w:t>
      </w:r>
      <w:r w:rsidR="00850ED3">
        <w:t>).</w:t>
      </w:r>
    </w:p>
    <w:p w14:paraId="3F3CC256" w14:textId="77777777" w:rsidR="00AC2AB3" w:rsidRDefault="00AC2AB3" w:rsidP="00850ED3">
      <w:pPr>
        <w:pStyle w:val="ListParagraph"/>
        <w:ind w:left="1800"/>
      </w:pPr>
      <w:r>
        <w:t>Each space can contain one or more partition files.</w:t>
      </w:r>
    </w:p>
    <w:p w14:paraId="18F83177" w14:textId="77777777" w:rsidR="00AC2AB3" w:rsidRDefault="00AC2AB3" w:rsidP="00850ED3">
      <w:pPr>
        <w:pStyle w:val="ListParagraph"/>
        <w:ind w:left="1800"/>
      </w:pPr>
      <w:r>
        <w:t>The name pattern for Space Data File is</w:t>
      </w:r>
      <w:r w:rsidRPr="00AC2AB3">
        <w:t xml:space="preserve"> </w:t>
      </w:r>
      <w:r w:rsidRPr="00AC2AB3">
        <w:rPr>
          <w:i/>
        </w:rPr>
        <w:t>vsto0001.&lt;space-name&gt;.&lt;</w:t>
      </w:r>
      <w:proofErr w:type="spellStart"/>
      <w:r w:rsidRPr="00AC2AB3">
        <w:rPr>
          <w:i/>
        </w:rPr>
        <w:t>nnnnn</w:t>
      </w:r>
      <w:proofErr w:type="spellEnd"/>
      <w:r w:rsidRPr="00AC2AB3">
        <w:rPr>
          <w:i/>
        </w:rPr>
        <w:t>&gt;.</w:t>
      </w:r>
      <w:proofErr w:type="spellStart"/>
      <w:r w:rsidRPr="00AC2AB3">
        <w:rPr>
          <w:i/>
        </w:rPr>
        <w:t>vspc</w:t>
      </w:r>
      <w:proofErr w:type="spellEnd"/>
      <w:r w:rsidR="00346C43">
        <w:rPr>
          <w:i/>
        </w:rPr>
        <w:t>,</w:t>
      </w:r>
      <w:r>
        <w:t xml:space="preserve"> </w:t>
      </w:r>
      <w:r w:rsidR="00346C43">
        <w:t>where:</w:t>
      </w:r>
    </w:p>
    <w:p w14:paraId="048E5C01" w14:textId="77777777" w:rsidR="00346C43" w:rsidRDefault="00346C43" w:rsidP="00346C43">
      <w:pPr>
        <w:pStyle w:val="ListParagraph"/>
        <w:numPr>
          <w:ilvl w:val="0"/>
          <w:numId w:val="13"/>
        </w:numPr>
      </w:pPr>
      <w:r>
        <w:t>&lt;space-name&gt; - the space name (specified during creation);</w:t>
      </w:r>
    </w:p>
    <w:p w14:paraId="646C478F" w14:textId="77777777" w:rsidR="00346C43" w:rsidRDefault="00346C43" w:rsidP="00346C43">
      <w:pPr>
        <w:pStyle w:val="ListParagraph"/>
        <w:numPr>
          <w:ilvl w:val="0"/>
          <w:numId w:val="13"/>
        </w:numPr>
      </w:pPr>
      <w:r>
        <w:t>&lt;</w:t>
      </w:r>
      <w:proofErr w:type="spellStart"/>
      <w:r>
        <w:t>nnnnn</w:t>
      </w:r>
      <w:proofErr w:type="spellEnd"/>
      <w:r>
        <w:t xml:space="preserve">&gt; - partition number (e.g. 00000, 00001, …) </w:t>
      </w:r>
    </w:p>
    <w:p w14:paraId="290237CE" w14:textId="77777777" w:rsidR="00346C43" w:rsidRDefault="00346C43" w:rsidP="00850ED3">
      <w:pPr>
        <w:pStyle w:val="ListParagraph"/>
        <w:ind w:left="1800"/>
      </w:pPr>
    </w:p>
    <w:p w14:paraId="5523A12B" w14:textId="77777777" w:rsidR="00850ED3" w:rsidRDefault="00850ED3" w:rsidP="00F31005">
      <w:pPr>
        <w:pStyle w:val="ListParagraph"/>
        <w:numPr>
          <w:ilvl w:val="0"/>
          <w:numId w:val="11"/>
        </w:numPr>
        <w:outlineLvl w:val="2"/>
      </w:pPr>
      <w:r>
        <w:lastRenderedPageBreak/>
        <w:t>Transaction File</w:t>
      </w:r>
    </w:p>
    <w:p w14:paraId="52EAC576" w14:textId="77777777" w:rsidR="00850ED3" w:rsidRDefault="00850ED3" w:rsidP="00850ED3">
      <w:pPr>
        <w:pStyle w:val="ListParagraph"/>
        <w:ind w:left="1800"/>
      </w:pPr>
      <w:r>
        <w:t>This file used to support data consistency in case of</w:t>
      </w:r>
      <w:r w:rsidRPr="00EF7DE8">
        <w:t xml:space="preserve"> </w:t>
      </w:r>
      <w:r>
        <w:t xml:space="preserve">the </w:t>
      </w:r>
      <w:r w:rsidRPr="00EF7DE8">
        <w:t>application crash</w:t>
      </w:r>
      <w:r>
        <w:t xml:space="preserve"> and manual rolling back storage to the previous state.</w:t>
      </w:r>
    </w:p>
    <w:p w14:paraId="13A62DB7" w14:textId="77777777" w:rsidR="00346C43" w:rsidRDefault="00346C43" w:rsidP="00850ED3">
      <w:pPr>
        <w:pStyle w:val="ListParagraph"/>
        <w:ind w:left="1800"/>
      </w:pPr>
      <w:r>
        <w:t xml:space="preserve">The Transaction File name is </w:t>
      </w:r>
      <w:r w:rsidRPr="00346C43">
        <w:rPr>
          <w:i/>
        </w:rPr>
        <w:t>vsto0001.0000.vsta</w:t>
      </w:r>
      <w:r>
        <w:t>.</w:t>
      </w:r>
    </w:p>
    <w:p w14:paraId="693483E5" w14:textId="77777777" w:rsidR="00346C43" w:rsidRDefault="00346C43" w:rsidP="00850ED3">
      <w:pPr>
        <w:pStyle w:val="ListParagraph"/>
        <w:ind w:left="1800"/>
      </w:pPr>
      <w:r>
        <w:t xml:space="preserve">This file created automatically. </w:t>
      </w:r>
    </w:p>
    <w:p w14:paraId="1EB4CDCC" w14:textId="77777777" w:rsidR="00346C43" w:rsidRPr="00346C43" w:rsidRDefault="00346C43" w:rsidP="00850ED3">
      <w:pPr>
        <w:pStyle w:val="ListParagraph"/>
        <w:ind w:left="1800"/>
      </w:pPr>
    </w:p>
    <w:p w14:paraId="1947CA47" w14:textId="77777777" w:rsidR="00346C43" w:rsidRDefault="00346C43" w:rsidP="00F31005">
      <w:pPr>
        <w:pStyle w:val="ListParagraph"/>
        <w:numPr>
          <w:ilvl w:val="0"/>
          <w:numId w:val="11"/>
        </w:numPr>
        <w:outlineLvl w:val="2"/>
      </w:pPr>
      <w:r>
        <w:t>Lock File</w:t>
      </w:r>
    </w:p>
    <w:p w14:paraId="7227BDFD" w14:textId="77777777" w:rsidR="00346C43" w:rsidRDefault="00346C43" w:rsidP="00346C43">
      <w:pPr>
        <w:pStyle w:val="ListParagraph"/>
        <w:ind w:left="1800"/>
      </w:pPr>
      <w:r>
        <w:t xml:space="preserve">This file used to prevent data damage when running several </w:t>
      </w:r>
      <w:proofErr w:type="spellStart"/>
      <w:r>
        <w:t>VStorage</w:t>
      </w:r>
      <w:proofErr w:type="spellEnd"/>
      <w:r>
        <w:t xml:space="preserve"> processes on the same storage simultaneously. </w:t>
      </w:r>
    </w:p>
    <w:p w14:paraId="79B07596" w14:textId="77777777" w:rsidR="00346C43" w:rsidRDefault="00346C43" w:rsidP="00346C43">
      <w:pPr>
        <w:pStyle w:val="ListParagraph"/>
        <w:ind w:left="1800"/>
      </w:pPr>
      <w:r>
        <w:t xml:space="preserve">The Lock File name is </w:t>
      </w:r>
      <w:r w:rsidRPr="00346C43">
        <w:rPr>
          <w:i/>
        </w:rPr>
        <w:t>vsto0001.0000.v</w:t>
      </w:r>
      <w:r>
        <w:rPr>
          <w:i/>
        </w:rPr>
        <w:t>lck</w:t>
      </w:r>
      <w:r>
        <w:t>.</w:t>
      </w:r>
    </w:p>
    <w:p w14:paraId="019C043E" w14:textId="77777777" w:rsidR="00346C43" w:rsidRDefault="009A46E3" w:rsidP="00346C43">
      <w:pPr>
        <w:pStyle w:val="ListParagraph"/>
        <w:ind w:left="1800"/>
      </w:pPr>
      <w:r>
        <w:t xml:space="preserve">This file </w:t>
      </w:r>
      <w:r w:rsidR="00346C43">
        <w:t xml:space="preserve">created automatically. </w:t>
      </w:r>
    </w:p>
    <w:p w14:paraId="595B5EAB" w14:textId="77777777" w:rsidR="00346C43" w:rsidRDefault="00346C43" w:rsidP="00850ED3">
      <w:pPr>
        <w:pStyle w:val="ListParagraph"/>
        <w:ind w:left="1800"/>
      </w:pPr>
    </w:p>
    <w:p w14:paraId="214B9D0B" w14:textId="77777777" w:rsidR="00AF64FB" w:rsidRPr="000437C4" w:rsidRDefault="00AD68C5" w:rsidP="00AD68C5">
      <w:pPr>
        <w:pStyle w:val="Title"/>
        <w:numPr>
          <w:ilvl w:val="0"/>
          <w:numId w:val="5"/>
        </w:numPr>
        <w:outlineLvl w:val="0"/>
        <w:rPr>
          <w:b/>
          <w:color w:val="5B9BD5" w:themeColor="accent1"/>
        </w:rPr>
      </w:pPr>
      <w:r>
        <w:rPr>
          <w:b/>
          <w:color w:val="5B9BD5" w:themeColor="accent1"/>
        </w:rPr>
        <w:t>API</w:t>
      </w:r>
    </w:p>
    <w:p w14:paraId="6CD4628B" w14:textId="77777777" w:rsidR="00830B9A" w:rsidRPr="00830B9A" w:rsidRDefault="00830B9A" w:rsidP="00830B9A"/>
    <w:p w14:paraId="2AD56D80" w14:textId="77777777" w:rsidR="00072298" w:rsidRDefault="00830B9A" w:rsidP="00072298">
      <w:pPr>
        <w:ind w:firstLine="360"/>
      </w:pPr>
      <w:r>
        <w:t xml:space="preserve">The </w:t>
      </w:r>
      <w:r w:rsidR="00072298" w:rsidRPr="003E08F8">
        <w:rPr>
          <w:b/>
        </w:rPr>
        <w:t>VStorage</w:t>
      </w:r>
      <w:r w:rsidR="006D25FE">
        <w:rPr>
          <w:b/>
        </w:rPr>
        <w:t>.dll</w:t>
      </w:r>
      <w:r w:rsidR="00072298">
        <w:t xml:space="preserve"> is virtual storage core component that provides such capabilities as:</w:t>
      </w:r>
    </w:p>
    <w:p w14:paraId="58D69CD8" w14:textId="77777777" w:rsidR="00072298" w:rsidRDefault="00072298" w:rsidP="00072298">
      <w:pPr>
        <w:pStyle w:val="ListParagraph"/>
        <w:numPr>
          <w:ilvl w:val="0"/>
          <w:numId w:val="3"/>
        </w:numPr>
      </w:pPr>
      <w:r>
        <w:t>Virtual memory read/write operations</w:t>
      </w:r>
    </w:p>
    <w:p w14:paraId="3C4BE00A" w14:textId="77777777" w:rsidR="00072298" w:rsidRDefault="00072298" w:rsidP="00072298">
      <w:pPr>
        <w:pStyle w:val="ListParagraph"/>
        <w:numPr>
          <w:ilvl w:val="0"/>
          <w:numId w:val="3"/>
        </w:numPr>
      </w:pPr>
      <w:r>
        <w:t>Physical storage management (creation, extension, removal</w:t>
      </w:r>
      <w:r w:rsidR="00830B9A">
        <w:t>, partitioning</w:t>
      </w:r>
      <w:r>
        <w:t>)</w:t>
      </w:r>
    </w:p>
    <w:p w14:paraId="45DEA3BE" w14:textId="77777777" w:rsidR="00072298" w:rsidRDefault="00072298" w:rsidP="00072298">
      <w:pPr>
        <w:pStyle w:val="ListParagraph"/>
        <w:numPr>
          <w:ilvl w:val="0"/>
          <w:numId w:val="3"/>
        </w:numPr>
      </w:pPr>
      <w:r>
        <w:t>Space management (allocation</w:t>
      </w:r>
      <w:r w:rsidR="00830B9A">
        <w:t>, extension</w:t>
      </w:r>
      <w:r>
        <w:t xml:space="preserve">, </w:t>
      </w:r>
      <w:r w:rsidR="00192DFA">
        <w:t>releas</w:t>
      </w:r>
      <w:r w:rsidR="00830B9A">
        <w:t>ing</w:t>
      </w:r>
      <w:r>
        <w:t>)</w:t>
      </w:r>
    </w:p>
    <w:p w14:paraId="093C8E23" w14:textId="77777777" w:rsidR="00072298" w:rsidRDefault="00072298" w:rsidP="00072298">
      <w:pPr>
        <w:pStyle w:val="ListParagraph"/>
        <w:numPr>
          <w:ilvl w:val="0"/>
          <w:numId w:val="3"/>
        </w:numPr>
      </w:pPr>
      <w:r>
        <w:t>Cross-space transaction management</w:t>
      </w:r>
    </w:p>
    <w:p w14:paraId="73258D95" w14:textId="77777777" w:rsidR="00072298" w:rsidRDefault="00830B9A" w:rsidP="00072298">
      <w:pPr>
        <w:pStyle w:val="ListParagraph"/>
        <w:numPr>
          <w:ilvl w:val="0"/>
          <w:numId w:val="3"/>
        </w:numPr>
      </w:pPr>
      <w:r>
        <w:t>Reserved copies management (dump, restore), single-space and multi-space</w:t>
      </w:r>
    </w:p>
    <w:p w14:paraId="02B5882A" w14:textId="77777777" w:rsidR="00072298" w:rsidRDefault="00830B9A" w:rsidP="00072298">
      <w:pPr>
        <w:pStyle w:val="ListParagraph"/>
        <w:numPr>
          <w:ilvl w:val="0"/>
          <w:numId w:val="3"/>
        </w:numPr>
      </w:pPr>
      <w:r>
        <w:t>Unique keys assigned to the allocated areas</w:t>
      </w:r>
    </w:p>
    <w:p w14:paraId="093570A1" w14:textId="77777777" w:rsidR="00072298" w:rsidRDefault="00830B9A" w:rsidP="00072298">
      <w:pPr>
        <w:pStyle w:val="ListParagraph"/>
        <w:numPr>
          <w:ilvl w:val="0"/>
          <w:numId w:val="3"/>
        </w:numPr>
      </w:pPr>
      <w:r>
        <w:t>Complimentary generic indexing function</w:t>
      </w:r>
    </w:p>
    <w:p w14:paraId="622E7AE6" w14:textId="77777777" w:rsidR="00072298" w:rsidRDefault="00072298" w:rsidP="00072298">
      <w:pPr>
        <w:pStyle w:val="ListParagraph"/>
        <w:numPr>
          <w:ilvl w:val="0"/>
          <w:numId w:val="3"/>
        </w:numPr>
      </w:pPr>
      <w:r>
        <w:t>Complimentary logging function</w:t>
      </w:r>
    </w:p>
    <w:p w14:paraId="2C2DB30C" w14:textId="77777777" w:rsidR="00072298" w:rsidRDefault="00072298" w:rsidP="00072298">
      <w:pPr>
        <w:pStyle w:val="ListParagraph"/>
        <w:ind w:left="1440"/>
      </w:pPr>
    </w:p>
    <w:p w14:paraId="703A9452" w14:textId="77777777" w:rsidR="00AA5ECD" w:rsidRDefault="00AA5ECD" w:rsidP="00AA5ECD">
      <w:pPr>
        <w:ind w:firstLine="360"/>
      </w:pPr>
      <w:r>
        <w:t>Programming language – C#</w:t>
      </w:r>
    </w:p>
    <w:p w14:paraId="1258FA23" w14:textId="77777777" w:rsidR="00AA5ECD" w:rsidRDefault="00AA5ECD" w:rsidP="00AA5ECD">
      <w:pPr>
        <w:ind w:firstLine="360"/>
      </w:pPr>
      <w:r>
        <w:t>Framework - .NET Framework 4.5</w:t>
      </w:r>
    </w:p>
    <w:p w14:paraId="7A80DD5D" w14:textId="77777777" w:rsidR="00AA5ECD" w:rsidRPr="00072298" w:rsidRDefault="00AA5ECD" w:rsidP="00072298">
      <w:pPr>
        <w:pStyle w:val="ListParagraph"/>
        <w:ind w:left="1440"/>
      </w:pPr>
    </w:p>
    <w:p w14:paraId="3CB93205" w14:textId="77777777" w:rsidR="00B22C21" w:rsidRPr="004358BD" w:rsidRDefault="00B22C21" w:rsidP="00194180">
      <w:pPr>
        <w:pStyle w:val="ListParagraph"/>
        <w:numPr>
          <w:ilvl w:val="0"/>
          <w:numId w:val="1"/>
        </w:numPr>
        <w:outlineLvl w:val="1"/>
        <w:rPr>
          <w:b/>
        </w:rPr>
      </w:pPr>
      <w:r w:rsidRPr="004358BD">
        <w:rPr>
          <w:b/>
        </w:rPr>
        <w:t>Space Allocation Pools</w:t>
      </w:r>
    </w:p>
    <w:p w14:paraId="27C0BFC3" w14:textId="77777777" w:rsidR="003E08F8" w:rsidRDefault="003E08F8" w:rsidP="00C30BD2">
      <w:pPr>
        <w:pStyle w:val="ListParagraph"/>
      </w:pPr>
      <w:r>
        <w:lastRenderedPageBreak/>
        <w:t>The virtual memory obj</w:t>
      </w:r>
      <w:r w:rsidR="0077202B">
        <w:t xml:space="preserve">ects in each space </w:t>
      </w:r>
      <w:r>
        <w:t xml:space="preserve">allocated </w:t>
      </w:r>
      <w:r w:rsidR="0077202B">
        <w:t xml:space="preserve">in the queue </w:t>
      </w:r>
      <w:r>
        <w:t>by the pool number (static or dynamic).</w:t>
      </w:r>
    </w:p>
    <w:p w14:paraId="28895C6E" w14:textId="77777777" w:rsidR="003E08F8" w:rsidRDefault="003E08F8" w:rsidP="00C30BD2">
      <w:pPr>
        <w:pStyle w:val="ListParagraph"/>
        <w:rPr>
          <w:rFonts w:cs="Consolas"/>
          <w:color w:val="000000"/>
        </w:rPr>
      </w:pPr>
      <w:r>
        <w:t>All objects in the pool could be freed individually</w:t>
      </w:r>
      <w:r w:rsidR="00747DDF">
        <w:t xml:space="preserve"> (by </w:t>
      </w:r>
      <w:proofErr w:type="spellStart"/>
      <w:r w:rsidR="00747DDF">
        <w:rPr>
          <w:rFonts w:cs="Consolas"/>
          <w:color w:val="2B91AF"/>
          <w:highlight w:val="white"/>
        </w:rPr>
        <w:t>VSpace</w:t>
      </w:r>
      <w:r w:rsidR="00747DDF">
        <w:rPr>
          <w:rFonts w:cs="Consolas"/>
          <w:color w:val="000000"/>
          <w:highlight w:val="white"/>
        </w:rPr>
        <w:t>.</w:t>
      </w:r>
      <w:r w:rsidR="00192DFA">
        <w:rPr>
          <w:rFonts w:cs="Consolas"/>
          <w:color w:val="000000"/>
          <w:highlight w:val="white"/>
        </w:rPr>
        <w:t>Release</w:t>
      </w:r>
      <w:proofErr w:type="spellEnd"/>
      <w:r w:rsidR="00747DDF">
        <w:rPr>
          <w:rFonts w:cs="Consolas"/>
          <w:color w:val="000000"/>
        </w:rPr>
        <w:t xml:space="preserve"> method)</w:t>
      </w:r>
      <w:r>
        <w:t xml:space="preserve"> or</w:t>
      </w:r>
      <w:r w:rsidR="00747DDF">
        <w:t xml:space="preserve"> all at once (by </w:t>
      </w:r>
      <w:proofErr w:type="spellStart"/>
      <w:r w:rsidR="00747DDF">
        <w:rPr>
          <w:rFonts w:cs="Consolas"/>
          <w:color w:val="2B91AF"/>
          <w:highlight w:val="white"/>
        </w:rPr>
        <w:t>VSpace</w:t>
      </w:r>
      <w:r w:rsidR="00747DDF">
        <w:rPr>
          <w:rFonts w:cs="Consolas"/>
          <w:color w:val="000000"/>
          <w:highlight w:val="white"/>
        </w:rPr>
        <w:t>.Free</w:t>
      </w:r>
      <w:r w:rsidR="00747DDF">
        <w:rPr>
          <w:rFonts w:cs="Consolas"/>
          <w:color w:val="000000"/>
        </w:rPr>
        <w:t>Pool</w:t>
      </w:r>
      <w:proofErr w:type="spellEnd"/>
      <w:r w:rsidR="00747DDF">
        <w:rPr>
          <w:rFonts w:cs="Consolas"/>
          <w:color w:val="000000"/>
        </w:rPr>
        <w:t xml:space="preserve"> method).</w:t>
      </w:r>
    </w:p>
    <w:p w14:paraId="38ABB177" w14:textId="77777777" w:rsidR="00747DDF" w:rsidRDefault="00747DDF" w:rsidP="00C30BD2">
      <w:pPr>
        <w:pStyle w:val="ListParagraph"/>
      </w:pPr>
      <w:r>
        <w:rPr>
          <w:rFonts w:cs="Consolas"/>
          <w:color w:val="000000"/>
        </w:rPr>
        <w:t xml:space="preserve">All objects in the same pool has next-previous </w:t>
      </w:r>
      <w:r w:rsidR="00F81910">
        <w:rPr>
          <w:rFonts w:cs="Consolas"/>
          <w:color w:val="000000"/>
        </w:rPr>
        <w:t>relationship</w:t>
      </w:r>
      <w:r>
        <w:rPr>
          <w:rFonts w:cs="Consolas"/>
          <w:color w:val="000000"/>
        </w:rPr>
        <w:t>.</w:t>
      </w:r>
    </w:p>
    <w:p w14:paraId="2DC40357" w14:textId="77777777" w:rsidR="0077202B" w:rsidRDefault="0077202B" w:rsidP="00C30BD2">
      <w:pPr>
        <w:pStyle w:val="ListParagraph"/>
        <w:rPr>
          <w:rFonts w:cs="Consolas"/>
          <w:color w:val="000000"/>
        </w:rPr>
      </w:pPr>
      <w:r>
        <w:t>P</w:t>
      </w:r>
      <w:r w:rsidR="009E0F3E">
        <w:t>ools</w:t>
      </w:r>
      <w:r>
        <w:t xml:space="preserve"> number specified directly in the </w:t>
      </w:r>
      <w:proofErr w:type="spellStart"/>
      <w:r>
        <w:rPr>
          <w:rFonts w:cs="Consolas"/>
          <w:color w:val="2B91AF"/>
          <w:highlight w:val="white"/>
        </w:rPr>
        <w:t>VSpace</w:t>
      </w:r>
      <w:r>
        <w:rPr>
          <w:rFonts w:cs="Consolas"/>
          <w:color w:val="000000"/>
          <w:highlight w:val="white"/>
        </w:rPr>
        <w:t>.Create</w:t>
      </w:r>
      <w:proofErr w:type="spellEnd"/>
      <w:r>
        <w:rPr>
          <w:rFonts w:cs="Consolas"/>
          <w:color w:val="000000"/>
        </w:rPr>
        <w:t xml:space="preserve"> method.</w:t>
      </w:r>
    </w:p>
    <w:p w14:paraId="53C0E3AA" w14:textId="77777777" w:rsidR="00CF6F9E" w:rsidRDefault="00CF6F9E" w:rsidP="00C30BD2">
      <w:pPr>
        <w:pStyle w:val="ListParagraph"/>
      </w:pPr>
      <w:r>
        <w:t>Pool number can be:</w:t>
      </w:r>
    </w:p>
    <w:p w14:paraId="29EAE067" w14:textId="77777777" w:rsidR="00CF6F9E" w:rsidRDefault="00CF6F9E" w:rsidP="00CF6F9E">
      <w:pPr>
        <w:pStyle w:val="ListParagraph"/>
        <w:numPr>
          <w:ilvl w:val="0"/>
          <w:numId w:val="10"/>
        </w:numPr>
      </w:pPr>
      <w:r>
        <w:t>Static (assigned by user). The range is</w:t>
      </w:r>
      <w:r w:rsidR="0077202B">
        <w:t xml:space="preserve"> 1</w:t>
      </w:r>
      <w:r>
        <w:t xml:space="preserve"> – </w:t>
      </w:r>
      <w:r w:rsidR="0077202B">
        <w:t>4095</w:t>
      </w:r>
      <w:r>
        <w:t>. Assuming user associates the specific data type with the pool number.</w:t>
      </w:r>
    </w:p>
    <w:p w14:paraId="32AF9B9F" w14:textId="77777777" w:rsidR="00CF6F9E" w:rsidRDefault="00CF6F9E" w:rsidP="00CF6F9E">
      <w:pPr>
        <w:pStyle w:val="ListParagraph"/>
        <w:numPr>
          <w:ilvl w:val="0"/>
          <w:numId w:val="10"/>
        </w:numPr>
      </w:pPr>
      <w:r>
        <w:t xml:space="preserve">Dynamic (assigned by system). The range 4096 - 32767. Dynamic pool number must be acquired by the </w:t>
      </w:r>
      <w:proofErr w:type="spellStart"/>
      <w:r w:rsidRPr="003E08F8">
        <w:rPr>
          <w:rFonts w:cs="Consolas"/>
          <w:color w:val="2B91AF"/>
          <w:highlight w:val="white"/>
        </w:rPr>
        <w:t>VSpace.</w:t>
      </w:r>
      <w:r w:rsidRPr="003E08F8">
        <w:rPr>
          <w:rFonts w:cs="Consolas"/>
          <w:color w:val="000000"/>
          <w:highlight w:val="white"/>
        </w:rPr>
        <w:t>GetFreePoolNumber</w:t>
      </w:r>
      <w:proofErr w:type="spellEnd"/>
      <w:r w:rsidRPr="003E08F8">
        <w:rPr>
          <w:rFonts w:cs="Consolas"/>
          <w:color w:val="000000"/>
        </w:rPr>
        <w:t>() method</w:t>
      </w:r>
      <w:r>
        <w:rPr>
          <w:rFonts w:cs="Consolas"/>
          <w:color w:val="000000"/>
        </w:rPr>
        <w:t xml:space="preserve"> (unallocated pool number will be provided).</w:t>
      </w:r>
    </w:p>
    <w:p w14:paraId="15F1F230" w14:textId="77777777" w:rsidR="009E0F3E" w:rsidRDefault="009E0F3E" w:rsidP="00C30BD2">
      <w:pPr>
        <w:pStyle w:val="ListParagraph"/>
      </w:pPr>
    </w:p>
    <w:p w14:paraId="7DE4E397" w14:textId="77777777" w:rsidR="006A0846" w:rsidRPr="004358BD" w:rsidRDefault="00AF64FB" w:rsidP="00194180">
      <w:pPr>
        <w:pStyle w:val="ListParagraph"/>
        <w:numPr>
          <w:ilvl w:val="0"/>
          <w:numId w:val="1"/>
        </w:numPr>
        <w:outlineLvl w:val="1"/>
        <w:rPr>
          <w:b/>
        </w:rPr>
      </w:pPr>
      <w:r w:rsidRPr="004358BD">
        <w:rPr>
          <w:b/>
        </w:rPr>
        <w:t>Public Constants</w:t>
      </w:r>
    </w:p>
    <w:p w14:paraId="50FC14FC" w14:textId="77777777" w:rsidR="008A7740" w:rsidRPr="00747DDF" w:rsidRDefault="00FC3452" w:rsidP="00353331">
      <w:pPr>
        <w:pStyle w:val="ListParagraph"/>
        <w:numPr>
          <w:ilvl w:val="1"/>
          <w:numId w:val="1"/>
        </w:numPr>
        <w:outlineLvl w:val="2"/>
      </w:pPr>
      <w:r w:rsidRPr="00FC3452">
        <w:rPr>
          <w:rFonts w:cs="Consolas"/>
          <w:color w:val="0000FF"/>
          <w:highlight w:val="white"/>
        </w:rPr>
        <w:t>public</w:t>
      </w:r>
      <w:r w:rsidRPr="00FC3452">
        <w:rPr>
          <w:rFonts w:cs="Consolas"/>
          <w:color w:val="000000"/>
          <w:highlight w:val="white"/>
        </w:rPr>
        <w:t xml:space="preserve"> </w:t>
      </w:r>
      <w:r w:rsidRPr="00FC3452">
        <w:rPr>
          <w:rFonts w:cs="Consolas"/>
          <w:color w:val="0000FF"/>
          <w:highlight w:val="white"/>
        </w:rPr>
        <w:t>static</w:t>
      </w:r>
      <w:r w:rsidRPr="00FC3452">
        <w:rPr>
          <w:rFonts w:cs="Consolas"/>
          <w:color w:val="000000"/>
          <w:highlight w:val="white"/>
        </w:rPr>
        <w:t xml:space="preserve"> </w:t>
      </w:r>
      <w:r w:rsidRPr="00FC3452">
        <w:rPr>
          <w:rFonts w:cs="Consolas"/>
          <w:color w:val="0000FF"/>
          <w:highlight w:val="white"/>
        </w:rPr>
        <w:t>class</w:t>
      </w:r>
      <w:r w:rsidRPr="00FC3452">
        <w:rPr>
          <w:rFonts w:cs="Consolas"/>
          <w:color w:val="000000"/>
          <w:highlight w:val="white"/>
        </w:rPr>
        <w:t xml:space="preserve"> </w:t>
      </w:r>
      <w:r w:rsidRPr="00FC3452">
        <w:rPr>
          <w:rFonts w:cs="Consolas"/>
          <w:color w:val="2B91AF"/>
          <w:highlight w:val="white"/>
        </w:rPr>
        <w:t>DEFS</w:t>
      </w:r>
    </w:p>
    <w:p w14:paraId="71BDEE92" w14:textId="77777777" w:rsidR="00747DDF" w:rsidRPr="00747DDF" w:rsidRDefault="00747DDF" w:rsidP="00C30BD2">
      <w:pPr>
        <w:pStyle w:val="ListParagraph"/>
        <w:ind w:left="1080"/>
      </w:pPr>
      <w:r w:rsidRPr="00747DDF">
        <w:rPr>
          <w:rFonts w:cs="Consolas"/>
        </w:rPr>
        <w:t>This class defines</w:t>
      </w:r>
      <w:r>
        <w:rPr>
          <w:rFonts w:cs="Consolas"/>
        </w:rPr>
        <w:t xml:space="preserve"> some public constants that can be useful in the application using </w:t>
      </w:r>
      <w:proofErr w:type="spellStart"/>
      <w:r>
        <w:rPr>
          <w:rFonts w:cs="Consolas"/>
        </w:rPr>
        <w:t>VStorage</w:t>
      </w:r>
      <w:proofErr w:type="spellEnd"/>
      <w:r>
        <w:rPr>
          <w:rFonts w:cs="Consolas"/>
        </w:rPr>
        <w:t xml:space="preserve"> API.</w:t>
      </w:r>
    </w:p>
    <w:tbl>
      <w:tblPr>
        <w:tblStyle w:val="TableGrid"/>
        <w:tblW w:w="12235" w:type="dxa"/>
        <w:tblInd w:w="946" w:type="dxa"/>
        <w:tblLook w:val="04A0" w:firstRow="1" w:lastRow="0" w:firstColumn="1" w:lastColumn="0" w:noHBand="0" w:noVBand="1"/>
      </w:tblPr>
      <w:tblGrid>
        <w:gridCol w:w="5215"/>
        <w:gridCol w:w="7020"/>
      </w:tblGrid>
      <w:tr w:rsidR="00FC3452" w:rsidRPr="008F7D50" w14:paraId="140DDDF7" w14:textId="77777777" w:rsidTr="008A0EB9">
        <w:tc>
          <w:tcPr>
            <w:tcW w:w="5215" w:type="dxa"/>
            <w:shd w:val="clear" w:color="auto" w:fill="D9D9D9" w:themeFill="background1" w:themeFillShade="D9"/>
          </w:tcPr>
          <w:p w14:paraId="1E764DE1" w14:textId="77777777" w:rsidR="00FC3452" w:rsidRPr="008F7D50" w:rsidRDefault="001D3B78" w:rsidP="008A7740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Constant</w:t>
            </w:r>
          </w:p>
        </w:tc>
        <w:tc>
          <w:tcPr>
            <w:tcW w:w="7020" w:type="dxa"/>
            <w:shd w:val="clear" w:color="auto" w:fill="D9D9D9" w:themeFill="background1" w:themeFillShade="D9"/>
          </w:tcPr>
          <w:p w14:paraId="3B966783" w14:textId="77777777" w:rsidR="00FC3452" w:rsidRPr="008F7D50" w:rsidRDefault="00FC3452" w:rsidP="008A7740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8F7D50">
              <w:rPr>
                <w:b/>
                <w:sz w:val="18"/>
                <w:szCs w:val="18"/>
              </w:rPr>
              <w:t>Description</w:t>
            </w:r>
          </w:p>
        </w:tc>
      </w:tr>
      <w:tr w:rsidR="00467749" w:rsidRPr="008F7D50" w14:paraId="367344D6" w14:textId="77777777" w:rsidTr="008A0EB9">
        <w:tc>
          <w:tcPr>
            <w:tcW w:w="5215" w:type="dxa"/>
          </w:tcPr>
          <w:p w14:paraId="73090A3E" w14:textId="77777777" w:rsidR="00467749" w:rsidRPr="008F7D50" w:rsidRDefault="005E4EEC" w:rsidP="007A06F8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F7D50">
              <w:rPr>
                <w:color w:val="0000FF"/>
                <w:sz w:val="18"/>
                <w:szCs w:val="18"/>
              </w:rPr>
              <w:t xml:space="preserve"> </w:t>
            </w:r>
            <w:r w:rsidR="007E2470"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="007E2470" w:rsidRPr="008F7D50">
              <w:rPr>
                <w:color w:val="0000FF"/>
                <w:sz w:val="18"/>
                <w:szCs w:val="18"/>
              </w:rPr>
              <w:t xml:space="preserve"> </w:t>
            </w:r>
            <w:r w:rsidR="00467749" w:rsidRPr="008F7D50">
              <w:rPr>
                <w:color w:val="0000FF"/>
                <w:sz w:val="18"/>
                <w:szCs w:val="18"/>
              </w:rPr>
              <w:t>string</w:t>
            </w:r>
            <w:r w:rsidR="00467749"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467749">
              <w:rPr>
                <w:rFonts w:cs="Consolas"/>
                <w:color w:val="000000"/>
                <w:sz w:val="18"/>
                <w:szCs w:val="18"/>
              </w:rPr>
              <w:t>APP_ROOT_DATA</w:t>
            </w:r>
          </w:p>
        </w:tc>
        <w:tc>
          <w:tcPr>
            <w:tcW w:w="7020" w:type="dxa"/>
          </w:tcPr>
          <w:p w14:paraId="3CDAF199" w14:textId="77777777" w:rsidR="00467749" w:rsidRPr="008F7D50" w:rsidRDefault="00467749" w:rsidP="00747DDF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 xml:space="preserve">Directory name where all default application </w:t>
            </w:r>
            <w:r>
              <w:rPr>
                <w:sz w:val="18"/>
                <w:szCs w:val="18"/>
              </w:rPr>
              <w:t xml:space="preserve">data </w:t>
            </w:r>
            <w:r w:rsidRPr="008F7D50">
              <w:rPr>
                <w:sz w:val="18"/>
                <w:szCs w:val="18"/>
              </w:rPr>
              <w:t xml:space="preserve">stored, relative to the </w:t>
            </w:r>
            <w:r>
              <w:rPr>
                <w:sz w:val="18"/>
                <w:szCs w:val="18"/>
              </w:rPr>
              <w:t>user’s system</w:t>
            </w:r>
            <w:r w:rsidRPr="008F7D50">
              <w:rPr>
                <w:sz w:val="18"/>
                <w:szCs w:val="18"/>
              </w:rPr>
              <w:t xml:space="preserve"> directory</w:t>
            </w:r>
            <w:r w:rsidR="00747DDF">
              <w:rPr>
                <w:sz w:val="18"/>
                <w:szCs w:val="18"/>
              </w:rPr>
              <w:t xml:space="preserve"> (e.g. ‘</w:t>
            </w:r>
            <w:r w:rsidR="00747DDF" w:rsidRPr="00747DDF">
              <w:rPr>
                <w:sz w:val="18"/>
                <w:szCs w:val="18"/>
              </w:rPr>
              <w:t>C:\Users\</w:t>
            </w:r>
            <w:proofErr w:type="spellStart"/>
            <w:r w:rsidR="00747DDF">
              <w:rPr>
                <w:sz w:val="18"/>
                <w:szCs w:val="18"/>
              </w:rPr>
              <w:t>Iam</w:t>
            </w:r>
            <w:proofErr w:type="spellEnd"/>
            <w:r w:rsidR="00747DDF" w:rsidRPr="00747DDF">
              <w:rPr>
                <w:sz w:val="18"/>
                <w:szCs w:val="18"/>
              </w:rPr>
              <w:t>\</w:t>
            </w:r>
            <w:proofErr w:type="spellStart"/>
            <w:r w:rsidR="00747DDF" w:rsidRPr="00747DDF">
              <w:rPr>
                <w:sz w:val="18"/>
                <w:szCs w:val="18"/>
              </w:rPr>
              <w:t>AppData</w:t>
            </w:r>
            <w:proofErr w:type="spellEnd"/>
            <w:r w:rsidR="00747DDF" w:rsidRPr="00747DDF">
              <w:rPr>
                <w:sz w:val="18"/>
                <w:szCs w:val="18"/>
              </w:rPr>
              <w:t>\Roaming</w:t>
            </w:r>
            <w:r w:rsidR="00747DDF">
              <w:rPr>
                <w:sz w:val="18"/>
                <w:szCs w:val="18"/>
              </w:rPr>
              <w:t>\IVVS‘)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7A06F8" w:rsidRPr="008F7D50" w14:paraId="7765179B" w14:textId="77777777" w:rsidTr="00DA35D4">
        <w:tc>
          <w:tcPr>
            <w:tcW w:w="5215" w:type="dxa"/>
          </w:tcPr>
          <w:p w14:paraId="7F249FCD" w14:textId="77777777" w:rsidR="007A06F8" w:rsidRPr="007A06F8" w:rsidRDefault="007A06F8" w:rsidP="007A06F8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ELIM_NEWLINE 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</w:p>
        </w:tc>
        <w:tc>
          <w:tcPr>
            <w:tcW w:w="7020" w:type="dxa"/>
          </w:tcPr>
          <w:p w14:paraId="3B13886A" w14:textId="77777777" w:rsidR="007A06F8" w:rsidRPr="007A06F8" w:rsidRDefault="007A06F8" w:rsidP="00DA35D4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New line chars: </w:t>
            </w:r>
            <w:r>
              <w:rPr>
                <w:rFonts w:cs="Consolas"/>
                <w:color w:val="A31515"/>
                <w:sz w:val="18"/>
                <w:szCs w:val="18"/>
                <w:highlight w:val="white"/>
              </w:rPr>
              <w:t>"\r</w:t>
            </w:r>
            <w:r w:rsidRPr="007A06F8">
              <w:rPr>
                <w:rFonts w:cs="Consolas"/>
                <w:color w:val="A31515"/>
                <w:sz w:val="18"/>
                <w:szCs w:val="18"/>
                <w:highlight w:val="white"/>
              </w:rPr>
              <w:t>\n"</w:t>
            </w:r>
            <w:r>
              <w:rPr>
                <w:sz w:val="18"/>
                <w:szCs w:val="18"/>
              </w:rPr>
              <w:t>.</w:t>
            </w:r>
          </w:p>
        </w:tc>
      </w:tr>
      <w:tr w:rsidR="007A06F8" w:rsidRPr="008F7D50" w14:paraId="203A36F2" w14:textId="77777777" w:rsidTr="00DA35D4">
        <w:tc>
          <w:tcPr>
            <w:tcW w:w="5215" w:type="dxa"/>
          </w:tcPr>
          <w:p w14:paraId="7C4791FC" w14:textId="77777777" w:rsidR="007A06F8" w:rsidRPr="008F7D50" w:rsidRDefault="007A06F8" w:rsidP="007A06F8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F7D50">
              <w:rPr>
                <w:color w:val="0000FF"/>
                <w:sz w:val="18"/>
                <w:szCs w:val="18"/>
              </w:rPr>
              <w:t xml:space="preserve"> </w:t>
            </w:r>
            <w:r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Pr="008F7D50">
              <w:rPr>
                <w:color w:val="0000FF"/>
                <w:sz w:val="18"/>
                <w:szCs w:val="18"/>
              </w:rPr>
              <w:t xml:space="preserve"> string</w:t>
            </w:r>
            <w:r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_DIRECTORY</w:t>
            </w:r>
          </w:p>
        </w:tc>
        <w:tc>
          <w:tcPr>
            <w:tcW w:w="7020" w:type="dxa"/>
          </w:tcPr>
          <w:p w14:paraId="60B87A57" w14:textId="77777777" w:rsidR="007A06F8" w:rsidRPr="008F7D50" w:rsidRDefault="007A06F8" w:rsidP="007A06F8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Directory name where all default application keys are stored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</w:rPr>
              <w:t>“</w:t>
            </w:r>
            <w:proofErr w:type="spellStart"/>
            <w:r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vs.default</w:t>
            </w:r>
            <w:proofErr w:type="spellEnd"/>
            <w:r>
              <w:rPr>
                <w:rFonts w:cs="Consolas"/>
                <w:color w:val="000000"/>
                <w:sz w:val="18"/>
                <w:szCs w:val="18"/>
              </w:rPr>
              <w:t>”</w:t>
            </w:r>
            <w:r w:rsidRPr="008F7D50">
              <w:rPr>
                <w:sz w:val="18"/>
                <w:szCs w:val="18"/>
              </w:rPr>
              <w:t xml:space="preserve">, relative to </w:t>
            </w:r>
            <w:r>
              <w:rPr>
                <w:rFonts w:cs="Consolas"/>
                <w:color w:val="000000"/>
                <w:sz w:val="18"/>
                <w:szCs w:val="18"/>
              </w:rPr>
              <w:t>APP_ROOT_DATA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7A06F8" w:rsidRPr="008F7D50" w14:paraId="17FD9AF6" w14:textId="77777777" w:rsidTr="00DA35D4">
        <w:tc>
          <w:tcPr>
            <w:tcW w:w="5215" w:type="dxa"/>
          </w:tcPr>
          <w:p w14:paraId="745AA57F" w14:textId="77777777" w:rsidR="007A06F8" w:rsidRPr="008F7D50" w:rsidRDefault="007A06F8" w:rsidP="007A06F8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F7D50">
              <w:rPr>
                <w:color w:val="0000FF"/>
                <w:sz w:val="18"/>
                <w:szCs w:val="18"/>
              </w:rPr>
              <w:t xml:space="preserve"> </w:t>
            </w:r>
            <w:r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Pr="008F7D50">
              <w:rPr>
                <w:color w:val="0000FF"/>
                <w:sz w:val="18"/>
                <w:szCs w:val="18"/>
              </w:rPr>
              <w:t xml:space="preserve"> string</w:t>
            </w:r>
            <w:r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_DUMP_RESTORE</w:t>
            </w:r>
          </w:p>
        </w:tc>
        <w:tc>
          <w:tcPr>
            <w:tcW w:w="7020" w:type="dxa"/>
          </w:tcPr>
          <w:p w14:paraId="548BF332" w14:textId="77777777" w:rsidR="007A06F8" w:rsidRPr="008F7D50" w:rsidRDefault="007A06F8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The key file</w:t>
            </w:r>
            <w:r>
              <w:rPr>
                <w:sz w:val="18"/>
                <w:szCs w:val="18"/>
              </w:rPr>
              <w:t xml:space="preserve"> name</w:t>
            </w:r>
            <w:r w:rsidRPr="008F7D50">
              <w:rPr>
                <w:sz w:val="18"/>
                <w:szCs w:val="18"/>
              </w:rPr>
              <w:t xml:space="preserve"> where the default p</w:t>
            </w:r>
            <w:r>
              <w:rPr>
                <w:sz w:val="18"/>
                <w:szCs w:val="18"/>
              </w:rPr>
              <w:t xml:space="preserve">ath to dump directory is stored: </w:t>
            </w:r>
            <w:r w:rsidRPr="007A06F8">
              <w:rPr>
                <w:rFonts w:cs="Consolas"/>
                <w:sz w:val="18"/>
                <w:szCs w:val="18"/>
                <w:highlight w:val="white"/>
              </w:rPr>
              <w:t>“</w:t>
            </w:r>
            <w:r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dump-</w:t>
            </w:r>
            <w:proofErr w:type="spellStart"/>
            <w:r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path.vs.default</w:t>
            </w:r>
            <w:proofErr w:type="spellEnd"/>
            <w:r w:rsidRPr="007A06F8">
              <w:rPr>
                <w:rFonts w:cs="Consolas"/>
                <w:sz w:val="18"/>
                <w:szCs w:val="18"/>
                <w:highlight w:val="white"/>
              </w:rPr>
              <w:t>”</w:t>
            </w:r>
            <w:r w:rsidRPr="007A06F8">
              <w:rPr>
                <w:rFonts w:cs="Consolas"/>
                <w:sz w:val="18"/>
                <w:szCs w:val="18"/>
              </w:rPr>
              <w:t>.</w:t>
            </w:r>
          </w:p>
        </w:tc>
      </w:tr>
      <w:tr w:rsidR="007A06F8" w:rsidRPr="008F7D50" w14:paraId="5A1433BE" w14:textId="77777777" w:rsidTr="00DA35D4">
        <w:tc>
          <w:tcPr>
            <w:tcW w:w="5215" w:type="dxa"/>
          </w:tcPr>
          <w:p w14:paraId="772E8204" w14:textId="77777777" w:rsidR="007A06F8" w:rsidRPr="008F7D50" w:rsidRDefault="007A06F8" w:rsidP="007A06F8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F7D50">
              <w:rPr>
                <w:color w:val="0000FF"/>
                <w:sz w:val="18"/>
                <w:szCs w:val="18"/>
              </w:rPr>
              <w:t xml:space="preserve"> </w:t>
            </w:r>
            <w:r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Pr="008F7D50">
              <w:rPr>
                <w:color w:val="0000FF"/>
                <w:sz w:val="18"/>
                <w:szCs w:val="18"/>
              </w:rPr>
              <w:t xml:space="preserve"> string</w:t>
            </w:r>
            <w:r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_STORAGE_ROOT</w:t>
            </w:r>
            <w:r>
              <w:rPr>
                <w:rFonts w:cs="Consolas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7020" w:type="dxa"/>
          </w:tcPr>
          <w:p w14:paraId="4E3ECB90" w14:textId="77777777" w:rsidR="007A06F8" w:rsidRPr="008F7D50" w:rsidRDefault="007A06F8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 xml:space="preserve">The key file </w:t>
            </w:r>
            <w:r>
              <w:rPr>
                <w:sz w:val="18"/>
                <w:szCs w:val="18"/>
              </w:rPr>
              <w:t xml:space="preserve">name </w:t>
            </w:r>
            <w:r w:rsidRPr="008F7D50">
              <w:rPr>
                <w:sz w:val="18"/>
                <w:szCs w:val="18"/>
              </w:rPr>
              <w:t>where the default path to root storage directory is stored</w:t>
            </w:r>
            <w:r>
              <w:rPr>
                <w:sz w:val="18"/>
                <w:szCs w:val="18"/>
              </w:rPr>
              <w:t xml:space="preserve">: </w:t>
            </w:r>
            <w:r>
              <w:rPr>
                <w:rFonts w:cs="Consolas"/>
                <w:color w:val="000000"/>
                <w:sz w:val="18"/>
                <w:szCs w:val="18"/>
              </w:rPr>
              <w:t>“</w:t>
            </w:r>
            <w:r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root-</w:t>
            </w:r>
            <w:proofErr w:type="spellStart"/>
            <w:r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path.vs.default</w:t>
            </w:r>
            <w:proofErr w:type="spellEnd"/>
            <w:r>
              <w:rPr>
                <w:rFonts w:cs="Consolas"/>
                <w:color w:val="000000"/>
                <w:sz w:val="18"/>
                <w:szCs w:val="18"/>
              </w:rPr>
              <w:t>”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FC3452" w:rsidRPr="008F7D50" w14:paraId="09392735" w14:textId="77777777" w:rsidTr="008A0EB9">
        <w:tc>
          <w:tcPr>
            <w:tcW w:w="5215" w:type="dxa"/>
          </w:tcPr>
          <w:p w14:paraId="5411F775" w14:textId="77777777" w:rsidR="00FC3452" w:rsidRPr="008F7D50" w:rsidRDefault="005E4EEC" w:rsidP="007A06F8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E4EEC">
              <w:rPr>
                <w:color w:val="0000FF"/>
                <w:sz w:val="18"/>
                <w:szCs w:val="18"/>
              </w:rPr>
              <w:t xml:space="preserve"> </w:t>
            </w:r>
            <w:r w:rsidR="007E2470"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="007E2470" w:rsidRPr="005E4EEC">
              <w:rPr>
                <w:color w:val="0000FF"/>
                <w:sz w:val="18"/>
                <w:szCs w:val="18"/>
              </w:rPr>
              <w:t xml:space="preserve"> </w:t>
            </w:r>
            <w:r w:rsidR="00FC3452" w:rsidRPr="005E4EEC">
              <w:rPr>
                <w:color w:val="0000FF"/>
                <w:sz w:val="18"/>
                <w:szCs w:val="18"/>
              </w:rPr>
              <w:t>in</w:t>
            </w:r>
            <w:r w:rsidR="00FC3452" w:rsidRPr="008F7D50">
              <w:rPr>
                <w:color w:val="0000FF"/>
                <w:sz w:val="18"/>
                <w:szCs w:val="18"/>
              </w:rPr>
              <w:t>t</w:t>
            </w:r>
            <w:r w:rsidR="00FC3452"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MODE_OPEN_READ</w:t>
            </w:r>
            <w:r w:rsidR="00FC3452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</w:p>
        </w:tc>
        <w:tc>
          <w:tcPr>
            <w:tcW w:w="7020" w:type="dxa"/>
          </w:tcPr>
          <w:p w14:paraId="504F31DF" w14:textId="77777777" w:rsidR="00FC3452" w:rsidRPr="008F7D50" w:rsidRDefault="00FC3452" w:rsidP="00227572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Storage open mode read-only (storage must exist)</w:t>
            </w:r>
            <w:r w:rsidR="007A06F8">
              <w:rPr>
                <w:sz w:val="18"/>
                <w:szCs w:val="18"/>
              </w:rPr>
              <w:t xml:space="preserve">: </w:t>
            </w:r>
            <w:r w:rsidR="007A06F8"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0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FC3452" w:rsidRPr="008F7D50" w14:paraId="34E02ECC" w14:textId="77777777" w:rsidTr="008A0EB9">
        <w:tc>
          <w:tcPr>
            <w:tcW w:w="5215" w:type="dxa"/>
          </w:tcPr>
          <w:p w14:paraId="70A1E502" w14:textId="77777777" w:rsidR="00FC3452" w:rsidRPr="008F7D50" w:rsidRDefault="005E4EEC" w:rsidP="007A06F8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>
              <w:rPr>
                <w:color w:val="0000FF"/>
                <w:sz w:val="18"/>
                <w:szCs w:val="18"/>
              </w:rPr>
              <w:t xml:space="preserve"> </w:t>
            </w:r>
            <w:r w:rsidR="007E2470"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="007E2470">
              <w:rPr>
                <w:color w:val="0000FF"/>
                <w:sz w:val="18"/>
                <w:szCs w:val="18"/>
              </w:rPr>
              <w:t xml:space="preserve"> </w:t>
            </w:r>
            <w:r w:rsidR="00FC3452">
              <w:rPr>
                <w:color w:val="0000FF"/>
                <w:sz w:val="18"/>
                <w:szCs w:val="18"/>
              </w:rPr>
              <w:t>i</w:t>
            </w:r>
            <w:r w:rsidR="00FC3452" w:rsidRPr="007E2470">
              <w:rPr>
                <w:color w:val="0000FF"/>
                <w:sz w:val="18"/>
                <w:szCs w:val="18"/>
              </w:rPr>
              <w:t>n</w:t>
            </w:r>
            <w:r w:rsidR="00FC3452" w:rsidRPr="008F7D50">
              <w:rPr>
                <w:color w:val="0000FF"/>
                <w:sz w:val="18"/>
                <w:szCs w:val="18"/>
              </w:rPr>
              <w:t>t</w:t>
            </w:r>
            <w:r w:rsidR="00FC3452"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MODE_OPEN</w:t>
            </w:r>
          </w:p>
        </w:tc>
        <w:tc>
          <w:tcPr>
            <w:tcW w:w="7020" w:type="dxa"/>
          </w:tcPr>
          <w:p w14:paraId="0DDB65E1" w14:textId="77777777" w:rsidR="00FC3452" w:rsidRPr="008F7D50" w:rsidRDefault="00FC3452" w:rsidP="007A06F8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Storage open mode read-write (storage must exist)</w:t>
            </w:r>
            <w:r w:rsidR="007A06F8"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 xml:space="preserve"> </w:t>
            </w:r>
            <w:r w:rsidR="007A06F8">
              <w:rPr>
                <w:rFonts w:cs="Consolas"/>
                <w:color w:val="A31515"/>
                <w:sz w:val="18"/>
                <w:szCs w:val="18"/>
                <w:highlight w:val="white"/>
              </w:rPr>
              <w:t>1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FC3452" w:rsidRPr="008F7D50" w14:paraId="7BDB72F5" w14:textId="77777777" w:rsidTr="008A0EB9">
        <w:tc>
          <w:tcPr>
            <w:tcW w:w="5215" w:type="dxa"/>
          </w:tcPr>
          <w:p w14:paraId="17701B95" w14:textId="77777777" w:rsidR="00FC3452" w:rsidRPr="008F7D50" w:rsidRDefault="005E4EEC" w:rsidP="00914D5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>
              <w:rPr>
                <w:color w:val="0000FF"/>
                <w:sz w:val="18"/>
                <w:szCs w:val="18"/>
              </w:rPr>
              <w:t xml:space="preserve"> </w:t>
            </w:r>
            <w:r w:rsidR="007E2470"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="007E2470">
              <w:rPr>
                <w:color w:val="0000FF"/>
                <w:sz w:val="18"/>
                <w:szCs w:val="18"/>
              </w:rPr>
              <w:t xml:space="preserve"> </w:t>
            </w:r>
            <w:r w:rsidR="00FC3452">
              <w:rPr>
                <w:color w:val="0000FF"/>
                <w:sz w:val="18"/>
                <w:szCs w:val="18"/>
              </w:rPr>
              <w:t>i</w:t>
            </w:r>
            <w:r w:rsidR="00FC3452" w:rsidRPr="007E2470">
              <w:rPr>
                <w:color w:val="0000FF"/>
                <w:sz w:val="18"/>
                <w:szCs w:val="18"/>
              </w:rPr>
              <w:t>n</w:t>
            </w:r>
            <w:r w:rsidR="00FC3452" w:rsidRPr="008F7D50">
              <w:rPr>
                <w:color w:val="0000FF"/>
                <w:sz w:val="18"/>
                <w:szCs w:val="18"/>
              </w:rPr>
              <w:t>t</w:t>
            </w:r>
            <w:r w:rsidR="00FC3452"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MODE_CREATE</w:t>
            </w:r>
          </w:p>
        </w:tc>
        <w:tc>
          <w:tcPr>
            <w:tcW w:w="7020" w:type="dxa"/>
          </w:tcPr>
          <w:p w14:paraId="42DEE3F1" w14:textId="77777777" w:rsidR="00FC3452" w:rsidRPr="008F7D50" w:rsidRDefault="00FC3452" w:rsidP="00AE35BB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Create new storage (if storage already exists – this will cause error)</w:t>
            </w:r>
            <w:r w:rsidR="007A06F8">
              <w:rPr>
                <w:sz w:val="18"/>
                <w:szCs w:val="18"/>
              </w:rPr>
              <w:t xml:space="preserve">: </w:t>
            </w:r>
            <w:r w:rsidR="007A06F8">
              <w:rPr>
                <w:rFonts w:cs="Consolas"/>
                <w:color w:val="A31515"/>
                <w:sz w:val="18"/>
                <w:szCs w:val="18"/>
              </w:rPr>
              <w:t>2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FC3452" w:rsidRPr="008F7D50" w14:paraId="25527FCB" w14:textId="77777777" w:rsidTr="008A0EB9">
        <w:tc>
          <w:tcPr>
            <w:tcW w:w="5215" w:type="dxa"/>
          </w:tcPr>
          <w:p w14:paraId="2CD61C1D" w14:textId="77777777" w:rsidR="00FC3452" w:rsidRPr="008F7D50" w:rsidRDefault="005E4EEC" w:rsidP="00FC3452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color w:val="0000FF"/>
                <w:sz w:val="18"/>
                <w:szCs w:val="18"/>
              </w:rPr>
              <w:t xml:space="preserve"> </w:t>
            </w:r>
            <w:r w:rsidR="007E2470"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="007E2470" w:rsidRPr="00914D57">
              <w:rPr>
                <w:color w:val="0000FF"/>
                <w:sz w:val="18"/>
                <w:szCs w:val="18"/>
              </w:rPr>
              <w:t xml:space="preserve"> </w:t>
            </w:r>
            <w:r w:rsidR="00FC3452" w:rsidRPr="00914D57">
              <w:rPr>
                <w:color w:val="0000FF"/>
                <w:sz w:val="18"/>
                <w:szCs w:val="18"/>
              </w:rPr>
              <w:t>in</w:t>
            </w:r>
            <w:r w:rsidR="00FC3452" w:rsidRPr="008F7D50">
              <w:rPr>
                <w:color w:val="0000FF"/>
                <w:sz w:val="18"/>
                <w:szCs w:val="18"/>
              </w:rPr>
              <w:t>t</w:t>
            </w:r>
            <w:r w:rsidR="00FC3452"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MODE_OPEN_OR_CREATE</w:t>
            </w:r>
          </w:p>
        </w:tc>
        <w:tc>
          <w:tcPr>
            <w:tcW w:w="7020" w:type="dxa"/>
          </w:tcPr>
          <w:p w14:paraId="2D0148CC" w14:textId="77777777" w:rsidR="00FC3452" w:rsidRPr="008F7D50" w:rsidRDefault="00FC3452" w:rsidP="00227572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Create new storage or open storage in read-write mode if exists</w:t>
            </w:r>
            <w:r w:rsidR="007A06F8">
              <w:rPr>
                <w:sz w:val="18"/>
                <w:szCs w:val="18"/>
              </w:rPr>
              <w:t xml:space="preserve">: </w:t>
            </w:r>
            <w:r w:rsidR="007A06F8">
              <w:rPr>
                <w:rFonts w:cs="Consolas"/>
                <w:color w:val="A31515"/>
                <w:sz w:val="18"/>
                <w:szCs w:val="18"/>
              </w:rPr>
              <w:t>3</w:t>
            </w:r>
            <w:r w:rsidRPr="008F7D50">
              <w:rPr>
                <w:sz w:val="18"/>
                <w:szCs w:val="18"/>
              </w:rPr>
              <w:t>.</w:t>
            </w:r>
          </w:p>
        </w:tc>
      </w:tr>
      <w:tr w:rsidR="007A06F8" w:rsidRPr="008F7D50" w14:paraId="7278B0CD" w14:textId="77777777" w:rsidTr="008A0EB9">
        <w:tc>
          <w:tcPr>
            <w:tcW w:w="5215" w:type="dxa"/>
          </w:tcPr>
          <w:p w14:paraId="68FD65BC" w14:textId="77777777" w:rsidR="007A06F8" w:rsidRPr="007A06F8" w:rsidRDefault="007A06F8" w:rsidP="00FC3452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_MNEM(</w:t>
            </w:r>
            <w:r w:rsidRPr="007A06F8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7A06F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)</w:t>
            </w:r>
          </w:p>
        </w:tc>
        <w:tc>
          <w:tcPr>
            <w:tcW w:w="7020" w:type="dxa"/>
          </w:tcPr>
          <w:p w14:paraId="5C34D914" w14:textId="77777777" w:rsidR="007A06F8" w:rsidRPr="008F7D50" w:rsidRDefault="007A06F8" w:rsidP="00227572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ool mnemonic by number</w:t>
            </w:r>
          </w:p>
        </w:tc>
      </w:tr>
      <w:tr w:rsidR="007A06F8" w:rsidRPr="008F7D50" w14:paraId="158FC12C" w14:textId="77777777" w:rsidTr="00DA35D4">
        <w:tc>
          <w:tcPr>
            <w:tcW w:w="5215" w:type="dxa"/>
          </w:tcPr>
          <w:p w14:paraId="1B238ED4" w14:textId="77777777" w:rsidR="007A06F8" w:rsidRPr="008F7D50" w:rsidRDefault="007A06F8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F7D50">
              <w:rPr>
                <w:color w:val="0000FF"/>
                <w:sz w:val="18"/>
                <w:szCs w:val="18"/>
              </w:rPr>
              <w:t xml:space="preserve"> </w:t>
            </w:r>
            <w:r w:rsidRPr="007E2470">
              <w:rPr>
                <w:rFonts w:cs="Consolas"/>
                <w:color w:val="0000FF"/>
                <w:sz w:val="18"/>
                <w:szCs w:val="18"/>
                <w:highlight w:val="white"/>
              </w:rPr>
              <w:t>const</w:t>
            </w:r>
            <w:r w:rsidRPr="008F7D50">
              <w:rPr>
                <w:color w:val="0000FF"/>
                <w:sz w:val="18"/>
                <w:szCs w:val="18"/>
              </w:rPr>
              <w:t xml:space="preserve"> string</w:t>
            </w:r>
            <w:r w:rsidRPr="008F7D5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YSTEM_OWNER_UNDEFINED</w:t>
            </w:r>
            <w:r>
              <w:rPr>
                <w:rFonts w:cs="Consolas"/>
                <w:color w:val="000000"/>
                <w:sz w:val="18"/>
                <w:szCs w:val="18"/>
              </w:rPr>
              <w:t xml:space="preserve"> = “</w:t>
            </w:r>
            <w:r w:rsidRPr="008F7D50">
              <w:rPr>
                <w:rFonts w:cs="Consolas"/>
                <w:color w:val="A31515"/>
                <w:sz w:val="18"/>
                <w:szCs w:val="18"/>
                <w:highlight w:val="white"/>
              </w:rPr>
              <w:t>$UNDEFINED$</w:t>
            </w:r>
            <w:r>
              <w:rPr>
                <w:rFonts w:cs="Consolas"/>
                <w:color w:val="000000"/>
                <w:sz w:val="18"/>
                <w:szCs w:val="18"/>
              </w:rPr>
              <w:t>”</w:t>
            </w:r>
          </w:p>
        </w:tc>
        <w:tc>
          <w:tcPr>
            <w:tcW w:w="7020" w:type="dxa"/>
          </w:tcPr>
          <w:p w14:paraId="3E2B134A" w14:textId="77777777" w:rsidR="007A06F8" w:rsidRPr="008F7D50" w:rsidRDefault="007A06F8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8F7D50">
              <w:rPr>
                <w:sz w:val="18"/>
                <w:szCs w:val="18"/>
              </w:rPr>
              <w:t>Space owner is not defined (assigned when space is created).</w:t>
            </w:r>
          </w:p>
        </w:tc>
      </w:tr>
    </w:tbl>
    <w:p w14:paraId="46F26CCE" w14:textId="77777777" w:rsidR="008A7740" w:rsidRDefault="008A7740" w:rsidP="008A7740">
      <w:pPr>
        <w:pStyle w:val="ListParagraph"/>
      </w:pPr>
    </w:p>
    <w:p w14:paraId="5D450109" w14:textId="77777777" w:rsidR="00AF64FB" w:rsidRDefault="00AF64FB" w:rsidP="00194180">
      <w:pPr>
        <w:pStyle w:val="ListParagraph"/>
        <w:numPr>
          <w:ilvl w:val="0"/>
          <w:numId w:val="1"/>
        </w:numPr>
        <w:outlineLvl w:val="1"/>
      </w:pPr>
      <w:r>
        <w:t>Classes</w:t>
      </w:r>
    </w:p>
    <w:p w14:paraId="3B45AD2E" w14:textId="77777777" w:rsidR="00BA7BE9" w:rsidRPr="00B97456" w:rsidRDefault="00FC3452" w:rsidP="00194180">
      <w:pPr>
        <w:pStyle w:val="ListParagraph"/>
        <w:numPr>
          <w:ilvl w:val="1"/>
          <w:numId w:val="1"/>
        </w:numPr>
        <w:outlineLvl w:val="2"/>
      </w:pPr>
      <w:r w:rsidRPr="00FC3452">
        <w:rPr>
          <w:rFonts w:cs="Consolas"/>
          <w:color w:val="0000FF"/>
          <w:highlight w:val="white"/>
        </w:rPr>
        <w:t>public</w:t>
      </w:r>
      <w:r w:rsidRPr="00FC3452">
        <w:rPr>
          <w:rFonts w:cs="Consolas"/>
          <w:color w:val="000000"/>
          <w:highlight w:val="white"/>
        </w:rPr>
        <w:t xml:space="preserve"> </w:t>
      </w:r>
      <w:r w:rsidRPr="00FC3452">
        <w:rPr>
          <w:rFonts w:cs="Consolas"/>
          <w:color w:val="0000FF"/>
          <w:highlight w:val="white"/>
        </w:rPr>
        <w:t>class</w:t>
      </w:r>
      <w:r w:rsidRPr="00FC3452">
        <w:rPr>
          <w:rFonts w:cs="Consolas"/>
          <w:color w:val="000000"/>
          <w:highlight w:val="white"/>
        </w:rPr>
        <w:t xml:space="preserve"> </w:t>
      </w:r>
      <w:proofErr w:type="spellStart"/>
      <w:r w:rsidRPr="00FC3452">
        <w:rPr>
          <w:rFonts w:cs="Consolas"/>
          <w:color w:val="2B91AF"/>
          <w:highlight w:val="white"/>
        </w:rPr>
        <w:t>VSEngine</w:t>
      </w:r>
      <w:proofErr w:type="spellEnd"/>
    </w:p>
    <w:p w14:paraId="7B11A1A9" w14:textId="77777777" w:rsidR="00B97456" w:rsidRPr="00A753FD" w:rsidRDefault="00B97456" w:rsidP="00B97456">
      <w:pPr>
        <w:pStyle w:val="ListParagraph"/>
        <w:ind w:left="1080"/>
        <w:rPr>
          <w:lang w:val="ru-RU"/>
        </w:rPr>
      </w:pPr>
    </w:p>
    <w:p w14:paraId="6E73DC6F" w14:textId="77777777" w:rsidR="00795C43" w:rsidRDefault="00BA7BE9" w:rsidP="00194180">
      <w:pPr>
        <w:pStyle w:val="ListParagraph"/>
        <w:numPr>
          <w:ilvl w:val="2"/>
          <w:numId w:val="1"/>
        </w:numPr>
        <w:ind w:left="1080" w:firstLine="360"/>
        <w:outlineLvl w:val="3"/>
      </w:pPr>
      <w:r>
        <w:t>Properties</w:t>
      </w:r>
    </w:p>
    <w:p w14:paraId="6DDC7AE5" w14:textId="77777777" w:rsidR="00BA7BE9" w:rsidRDefault="00795C43" w:rsidP="00795C43">
      <w:pPr>
        <w:pStyle w:val="ListParagraph"/>
        <w:ind w:left="1440" w:firstLine="360"/>
      </w:pPr>
      <w:r>
        <w:t>N/A</w:t>
      </w:r>
    </w:p>
    <w:p w14:paraId="3E6384AC" w14:textId="77777777" w:rsidR="007E768C" w:rsidRDefault="007E768C" w:rsidP="00194180">
      <w:pPr>
        <w:pStyle w:val="ListParagraph"/>
        <w:numPr>
          <w:ilvl w:val="2"/>
          <w:numId w:val="1"/>
        </w:numPr>
        <w:outlineLvl w:val="3"/>
      </w:pPr>
      <w:r>
        <w:t>Constructor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6C7C81" w:rsidRPr="00795C43" w14:paraId="233DBA12" w14:textId="77777777" w:rsidTr="00FC3452"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AE5A077" w14:textId="77777777" w:rsidR="006C7C81" w:rsidRPr="00F75575" w:rsidRDefault="00F75575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  <w:lang w:val="ru-RU"/>
              </w:rPr>
              <w:lastRenderedPageBreak/>
              <w:t>Constructor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649B0E0" w14:textId="77777777" w:rsidR="006C7C81" w:rsidRPr="00795C43" w:rsidRDefault="006C7C81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795C43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4134B54" w14:textId="77777777" w:rsidR="006C7C81" w:rsidRPr="00795C43" w:rsidRDefault="006C7C81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795C43">
              <w:rPr>
                <w:b/>
                <w:sz w:val="18"/>
                <w:szCs w:val="18"/>
              </w:rPr>
              <w:t>Description</w:t>
            </w:r>
          </w:p>
        </w:tc>
      </w:tr>
      <w:tr w:rsidR="006C7C81" w:rsidRPr="00795C43" w14:paraId="128F032A" w14:textId="77777777" w:rsidTr="00FC3452"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81564" w14:textId="77777777" w:rsidR="006C7C81" w:rsidRPr="00795C43" w:rsidRDefault="005E4EEC" w:rsidP="00795C43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795C43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795C43" w:rsidRPr="00795C43">
              <w:rPr>
                <w:rFonts w:cs="Consolas"/>
                <w:color w:val="000000"/>
                <w:sz w:val="18"/>
                <w:szCs w:val="18"/>
                <w:highlight w:val="white"/>
              </w:rPr>
              <w:t>VSEngine</w:t>
            </w:r>
            <w:proofErr w:type="spellEnd"/>
            <w:r w:rsidR="00795C43" w:rsidRPr="00795C43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795C43" w:rsidRPr="00795C43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795C43" w:rsidRPr="00795C43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9506E" w14:textId="77777777" w:rsidR="006C7C81" w:rsidRPr="00795C43" w:rsidRDefault="006C7C81" w:rsidP="00AE1135">
            <w:pPr>
              <w:pStyle w:val="ListParagraph"/>
              <w:ind w:left="0"/>
              <w:rPr>
                <w:sz w:val="18"/>
                <w:szCs w:val="18"/>
              </w:rPr>
            </w:pPr>
            <w:r w:rsidRPr="00795C43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th</w:t>
            </w:r>
            <w:r w:rsidRPr="00795C43">
              <w:rPr>
                <w:rFonts w:cs="Consolas"/>
                <w:color w:val="000000"/>
                <w:sz w:val="18"/>
                <w:szCs w:val="18"/>
              </w:rPr>
              <w:t xml:space="preserve"> - p</w:t>
            </w:r>
            <w:r w:rsidRPr="00795C43">
              <w:rPr>
                <w:sz w:val="18"/>
                <w:szCs w:val="18"/>
              </w:rPr>
              <w:t xml:space="preserve">ath to the storage root </w:t>
            </w:r>
            <w:r w:rsidR="00AE1135">
              <w:rPr>
                <w:sz w:val="18"/>
                <w:szCs w:val="18"/>
              </w:rPr>
              <w:t xml:space="preserve">directory, must exist if specified </w:t>
            </w:r>
            <w:r w:rsidRPr="00795C43">
              <w:rPr>
                <w:sz w:val="18"/>
                <w:szCs w:val="18"/>
              </w:rPr>
              <w:t>.</w:t>
            </w:r>
            <w:r w:rsidR="00795C43" w:rsidRPr="00795C43">
              <w:rPr>
                <w:sz w:val="18"/>
                <w:szCs w:val="18"/>
              </w:rPr>
              <w:t xml:space="preserve"> </w:t>
            </w:r>
            <w:r w:rsidRPr="00795C43">
              <w:rPr>
                <w:sz w:val="18"/>
                <w:szCs w:val="18"/>
              </w:rPr>
              <w:t>Default value is “”</w:t>
            </w:r>
            <w:r w:rsidR="00AE1135">
              <w:rPr>
                <w:sz w:val="18"/>
                <w:szCs w:val="18"/>
              </w:rPr>
              <w:t xml:space="preserve"> (current directory)</w:t>
            </w:r>
            <w:r w:rsidRPr="00795C43">
              <w:rPr>
                <w:sz w:val="18"/>
                <w:szCs w:val="18"/>
              </w:rPr>
              <w:t>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F6128" w14:textId="77777777" w:rsidR="006C7C81" w:rsidRPr="00795C43" w:rsidRDefault="006C7C81" w:rsidP="00795C43">
            <w:pPr>
              <w:pStyle w:val="ListParagraph"/>
              <w:ind w:left="0"/>
              <w:rPr>
                <w:sz w:val="18"/>
                <w:szCs w:val="18"/>
              </w:rPr>
            </w:pPr>
            <w:r w:rsidRPr="00795C43">
              <w:rPr>
                <w:sz w:val="18"/>
                <w:szCs w:val="18"/>
              </w:rPr>
              <w:t>If not specified then current application directory is used.</w:t>
            </w:r>
          </w:p>
        </w:tc>
      </w:tr>
    </w:tbl>
    <w:p w14:paraId="13792E9D" w14:textId="77777777" w:rsidR="007E768C" w:rsidRDefault="007E768C" w:rsidP="007E768C">
      <w:pPr>
        <w:pStyle w:val="ListParagraph"/>
        <w:ind w:left="1800"/>
      </w:pPr>
    </w:p>
    <w:p w14:paraId="2AFDF409" w14:textId="77777777" w:rsidR="00BA7BE9" w:rsidRDefault="00BA7BE9" w:rsidP="00194180">
      <w:pPr>
        <w:pStyle w:val="ListParagraph"/>
        <w:numPr>
          <w:ilvl w:val="2"/>
          <w:numId w:val="1"/>
        </w:numPr>
        <w:outlineLvl w:val="3"/>
      </w:pPr>
      <w:r>
        <w:t>Methods</w:t>
      </w:r>
    </w:p>
    <w:p w14:paraId="6B87BD2E" w14:textId="77777777" w:rsidR="00BA7BE9" w:rsidRDefault="00795C43" w:rsidP="00194180">
      <w:pPr>
        <w:pStyle w:val="ListParagraph"/>
        <w:numPr>
          <w:ilvl w:val="3"/>
          <w:numId w:val="1"/>
        </w:numPr>
        <w:outlineLvl w:val="4"/>
      </w:pPr>
      <w:r>
        <w:t>Basic 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C3364E" w:rsidRPr="00C3364E" w14:paraId="2DE41AE3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1718B97" w14:textId="77777777" w:rsidR="00C3364E" w:rsidRPr="00C3364E" w:rsidRDefault="00C3364E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C3364E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0C04FFB1" w14:textId="77777777" w:rsidR="00C3364E" w:rsidRPr="00C3364E" w:rsidRDefault="00C3364E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C3364E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6D1E8FE" w14:textId="77777777" w:rsidR="00C3364E" w:rsidRPr="00C3364E" w:rsidRDefault="00C3364E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C3364E">
              <w:rPr>
                <w:b/>
                <w:sz w:val="18"/>
                <w:szCs w:val="18"/>
              </w:rPr>
              <w:t>Description</w:t>
            </w:r>
          </w:p>
        </w:tc>
      </w:tr>
      <w:tr w:rsidR="00C3364E" w:rsidRPr="00C3364E" w14:paraId="6B2616FC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83C4D" w14:textId="77777777" w:rsidR="00C3364E" w:rsidRPr="00C3364E" w:rsidRDefault="00C3364E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Begin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E148A" w14:textId="77777777" w:rsidR="00C3364E" w:rsidRPr="00C3364E" w:rsidRDefault="00C3364E" w:rsidP="00E96C3F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6BF4F" w14:textId="77777777" w:rsidR="00C3364E" w:rsidRPr="00C3364E" w:rsidRDefault="00C3364E" w:rsidP="00871DED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sz w:val="18"/>
                <w:szCs w:val="18"/>
              </w:rPr>
              <w:t>Begin new transaction. Close storage. Ignored if transaction is already started.</w:t>
            </w:r>
          </w:p>
        </w:tc>
      </w:tr>
      <w:tr w:rsidR="00C3364E" w:rsidRPr="00C3364E" w14:paraId="436D7B56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CA0DB" w14:textId="77777777" w:rsidR="00C3364E" w:rsidRPr="00C3364E" w:rsidRDefault="00C3364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lose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3CD33" w14:textId="77777777" w:rsidR="00C3364E" w:rsidRPr="00C3364E" w:rsidRDefault="00C3364E" w:rsidP="00E96C3F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3D69F" w14:textId="77777777" w:rsidR="00C3364E" w:rsidRPr="00C3364E" w:rsidRDefault="00C3364E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sz w:val="18"/>
                <w:szCs w:val="18"/>
              </w:rPr>
              <w:t>Close storage. Ignored if storage is not opened.</w:t>
            </w:r>
          </w:p>
        </w:tc>
      </w:tr>
      <w:tr w:rsidR="00C3364E" w:rsidRPr="00C3364E" w14:paraId="5324C8EA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16975" w14:textId="77777777" w:rsidR="00C3364E" w:rsidRPr="00C3364E" w:rsidRDefault="00C3364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ommit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797D4" w14:textId="77777777" w:rsidR="00C3364E" w:rsidRPr="00C3364E" w:rsidRDefault="00C3364E" w:rsidP="00E96C3F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87030" w14:textId="77777777" w:rsidR="00C3364E" w:rsidRPr="00C3364E" w:rsidRDefault="00C3364E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sz w:val="18"/>
                <w:szCs w:val="18"/>
              </w:rPr>
              <w:t>Commit transaction. Ignored if transaction is not started.</w:t>
            </w:r>
          </w:p>
        </w:tc>
      </w:tr>
      <w:tr w:rsidR="00C3364E" w:rsidRPr="00C3364E" w14:paraId="3363E1D2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C8CED" w14:textId="77777777" w:rsidR="00C3364E" w:rsidRPr="00C3364E" w:rsidRDefault="00C3364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GetFreeSpaceInfo</w:t>
            </w:r>
            <w:proofErr w:type="spellEnd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4AB9" w14:textId="77777777" w:rsidR="00C3364E" w:rsidRPr="00C3364E" w:rsidRDefault="00C3364E" w:rsidP="00E96C3F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A783B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1C2A96">
              <w:rPr>
                <w:rFonts w:cs="Consolas"/>
                <w:color w:val="000000"/>
                <w:sz w:val="18"/>
                <w:szCs w:val="18"/>
              </w:rPr>
              <w:t xml:space="preserve"> – space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A60E4" w14:textId="77777777" w:rsidR="00C3364E" w:rsidRPr="00C3364E" w:rsidRDefault="00C3364E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turn array of strings with the free space areas description.</w:t>
            </w:r>
          </w:p>
        </w:tc>
      </w:tr>
      <w:tr w:rsidR="00C3364E" w:rsidRPr="00C3364E" w14:paraId="3CE2D349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B0AB6" w14:textId="77777777" w:rsidR="00C3364E" w:rsidRPr="00C3364E" w:rsidRDefault="00C3364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C3364E">
              <w:rPr>
                <w:rFonts w:cs="Consolas"/>
                <w:color w:val="2B91AF"/>
                <w:sz w:val="18"/>
                <w:szCs w:val="18"/>
                <w:highlight w:val="white"/>
              </w:rPr>
              <w:t>VSpace</w:t>
            </w:r>
            <w:proofErr w:type="spellEnd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GetSpace</w:t>
            </w:r>
            <w:proofErr w:type="spellEnd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69E4B" w14:textId="77777777" w:rsidR="00C3364E" w:rsidRPr="00C3364E" w:rsidRDefault="00C3364E" w:rsidP="00E96C3F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C3364E">
              <w:rPr>
                <w:rFonts w:cs="Consolas"/>
                <w:color w:val="000000"/>
                <w:sz w:val="18"/>
                <w:szCs w:val="18"/>
              </w:rPr>
              <w:t xml:space="preserve"> – space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3633C" w14:textId="77777777" w:rsidR="00C3364E" w:rsidRPr="00C3364E" w:rsidRDefault="00C3364E" w:rsidP="00C3364E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sz w:val="18"/>
                <w:szCs w:val="18"/>
              </w:rPr>
              <w:t xml:space="preserve">Returns </w:t>
            </w:r>
            <w:proofErr w:type="spellStart"/>
            <w:r w:rsidRPr="00C3364E">
              <w:rPr>
                <w:rFonts w:cs="Consolas"/>
                <w:color w:val="2B91AF"/>
                <w:sz w:val="18"/>
                <w:szCs w:val="18"/>
                <w:highlight w:val="white"/>
              </w:rPr>
              <w:t>VSpace</w:t>
            </w:r>
            <w:proofErr w:type="spellEnd"/>
            <w:r w:rsidRPr="00C3364E">
              <w:rPr>
                <w:sz w:val="18"/>
                <w:szCs w:val="18"/>
              </w:rPr>
              <w:t xml:space="preserve"> object by name,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null</w:t>
            </w:r>
            <w:r w:rsidRPr="00C3364E">
              <w:rPr>
                <w:rFonts w:cs="Consolas"/>
                <w:sz w:val="18"/>
                <w:szCs w:val="18"/>
              </w:rPr>
              <w:t xml:space="preserve"> if space is not found</w:t>
            </w:r>
          </w:p>
        </w:tc>
      </w:tr>
      <w:tr w:rsidR="00C3364E" w:rsidRPr="00C3364E" w14:paraId="13FAEDE7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063DF" w14:textId="77777777" w:rsidR="00C3364E" w:rsidRPr="00C3364E" w:rsidRDefault="00C3364E" w:rsidP="00C3364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GetSpaceList</w:t>
            </w:r>
            <w:proofErr w:type="spellEnd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43F60" w14:textId="77777777" w:rsidR="00C3364E" w:rsidRPr="00C3364E" w:rsidRDefault="00C3364E" w:rsidP="00C3364E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005CA" w14:textId="77777777" w:rsidR="00C3364E" w:rsidRPr="00C3364E" w:rsidRDefault="00C3364E" w:rsidP="00C3364E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sz w:val="18"/>
                <w:szCs w:val="18"/>
              </w:rPr>
              <w:t>Return array of strings with the space names.</w:t>
            </w:r>
          </w:p>
        </w:tc>
      </w:tr>
      <w:tr w:rsidR="00273C0A" w:rsidRPr="00273C0A" w14:paraId="44DCB5C5" w14:textId="77777777" w:rsidTr="00C3364E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57064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73C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73C0A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pen(</w:t>
            </w:r>
            <w:r w:rsidRPr="00273C0A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mode, </w:t>
            </w:r>
            <w:r w:rsidRPr="00273C0A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xception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56C04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73C0A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mode</w:t>
            </w:r>
            <w:r w:rsidRPr="00273C0A">
              <w:rPr>
                <w:rFonts w:cs="Consolas"/>
                <w:b/>
                <w:color w:val="000000"/>
                <w:sz w:val="18"/>
                <w:szCs w:val="18"/>
              </w:rPr>
              <w:t xml:space="preserve"> </w:t>
            </w:r>
            <w:r w:rsidRPr="00273C0A">
              <w:rPr>
                <w:rFonts w:cs="Consolas"/>
                <w:color w:val="000000"/>
                <w:sz w:val="18"/>
                <w:szCs w:val="18"/>
              </w:rPr>
              <w:t>– open mode, one of the following:</w:t>
            </w:r>
          </w:p>
          <w:p w14:paraId="0A7DBE6E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73C0A">
              <w:rPr>
                <w:rFonts w:cs="Consolas"/>
                <w:color w:val="000000"/>
                <w:sz w:val="18"/>
                <w:szCs w:val="18"/>
              </w:rPr>
              <w:t xml:space="preserve">       </w:t>
            </w:r>
            <w:r w:rsidRPr="00273C0A">
              <w:rPr>
                <w:rFonts w:cs="Consolas"/>
                <w:color w:val="2B91AF"/>
                <w:sz w:val="18"/>
                <w:szCs w:val="18"/>
                <w:highlight w:val="white"/>
              </w:rPr>
              <w:t>DEFS.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>MODE_OPEN_READ</w:t>
            </w:r>
          </w:p>
          <w:p w14:paraId="14FF47CC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73C0A">
              <w:rPr>
                <w:rFonts w:cs="Consolas"/>
                <w:color w:val="000000"/>
                <w:sz w:val="18"/>
                <w:szCs w:val="18"/>
              </w:rPr>
              <w:t xml:space="preserve">       </w:t>
            </w:r>
            <w:r w:rsidRPr="00273C0A">
              <w:rPr>
                <w:rFonts w:cs="Consolas"/>
                <w:color w:val="2B91AF"/>
                <w:sz w:val="18"/>
                <w:szCs w:val="18"/>
                <w:highlight w:val="white"/>
              </w:rPr>
              <w:t>DEFS.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>MODE_OPEN</w:t>
            </w:r>
          </w:p>
          <w:p w14:paraId="20721BAD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73C0A">
              <w:rPr>
                <w:rFonts w:cs="Consolas"/>
                <w:color w:val="000000"/>
                <w:sz w:val="18"/>
                <w:szCs w:val="18"/>
              </w:rPr>
              <w:t xml:space="preserve">       </w:t>
            </w:r>
            <w:r w:rsidRPr="00273C0A">
              <w:rPr>
                <w:rFonts w:cs="Consolas"/>
                <w:color w:val="2B91AF"/>
                <w:sz w:val="18"/>
                <w:szCs w:val="18"/>
                <w:highlight w:val="white"/>
              </w:rPr>
              <w:t>DEFS.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>MODE_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CREATE</w:t>
            </w:r>
          </w:p>
          <w:p w14:paraId="549C8906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73C0A">
              <w:rPr>
                <w:rFonts w:cs="Consolas"/>
                <w:color w:val="000000"/>
                <w:sz w:val="18"/>
                <w:szCs w:val="18"/>
              </w:rPr>
              <w:t xml:space="preserve">       </w:t>
            </w:r>
            <w:r w:rsidRPr="00273C0A">
              <w:rPr>
                <w:rFonts w:cs="Consolas"/>
                <w:color w:val="2B91AF"/>
                <w:sz w:val="18"/>
                <w:szCs w:val="18"/>
                <w:highlight w:val="white"/>
              </w:rPr>
              <w:t>DEFS.</w:t>
            </w:r>
            <w:r w:rsidRPr="00273C0A">
              <w:rPr>
                <w:rFonts w:cs="Consolas"/>
                <w:color w:val="000000"/>
                <w:sz w:val="18"/>
                <w:szCs w:val="18"/>
                <w:highlight w:val="white"/>
              </w:rPr>
              <w:t>MODE_OPEN_</w:t>
            </w:r>
            <w:r w:rsidR="00B03FA4">
              <w:rPr>
                <w:rFonts w:cs="Consolas"/>
                <w:color w:val="000000"/>
                <w:sz w:val="18"/>
                <w:szCs w:val="18"/>
                <w:highlight w:val="white"/>
              </w:rPr>
              <w:t>OR_CREATE</w:t>
            </w:r>
            <w:r w:rsidR="00B03FA4">
              <w:rPr>
                <w:rFonts w:cs="Consolas"/>
                <w:color w:val="000000"/>
                <w:sz w:val="18"/>
                <w:szCs w:val="18"/>
              </w:rPr>
              <w:t xml:space="preserve"> (default)</w:t>
            </w:r>
          </w:p>
          <w:p w14:paraId="14418878" w14:textId="77777777" w:rsidR="00273C0A" w:rsidRPr="00273C0A" w:rsidRDefault="00273C0A" w:rsidP="00273C0A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273C0A">
              <w:rPr>
                <w:rFonts w:cs="Consolas"/>
                <w:b/>
                <w:color w:val="000000"/>
                <w:sz w:val="18"/>
                <w:szCs w:val="18"/>
              </w:rPr>
              <w:t>exception</w:t>
            </w:r>
            <w:r w:rsidRPr="00273C0A">
              <w:rPr>
                <w:rFonts w:cs="Consolas"/>
                <w:color w:val="000000"/>
                <w:sz w:val="18"/>
                <w:szCs w:val="18"/>
              </w:rPr>
              <w:t xml:space="preserve"> – true: rise exception if error occurred; false: no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D1C8A" w14:textId="77777777" w:rsidR="00273C0A" w:rsidRPr="00273C0A" w:rsidRDefault="00273C0A" w:rsidP="00C3364E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pen storage</w:t>
            </w:r>
            <w:r w:rsidR="00B03FA4">
              <w:rPr>
                <w:sz w:val="18"/>
                <w:szCs w:val="18"/>
              </w:rPr>
              <w:t>.</w:t>
            </w:r>
          </w:p>
        </w:tc>
      </w:tr>
      <w:tr w:rsidR="00FC3452" w:rsidRPr="00914D57" w14:paraId="17A09CD7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62606" w14:textId="77777777" w:rsidR="00FC3452" w:rsidRPr="00914D57" w:rsidRDefault="00FC3452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RollBack</w:t>
            </w:r>
            <w:proofErr w:type="spellEnd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D9DC1" w14:textId="77777777" w:rsidR="00FC3452" w:rsidRPr="00914D57" w:rsidRDefault="00FC3452" w:rsidP="00F163EB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9CC54" w14:textId="77777777" w:rsidR="00FC3452" w:rsidRPr="00914D57" w:rsidRDefault="00FC3452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Rollback current transaction. New transaction will not start automatically – use ‘Begin’.</w:t>
            </w:r>
          </w:p>
        </w:tc>
      </w:tr>
    </w:tbl>
    <w:p w14:paraId="07ADB45C" w14:textId="77777777" w:rsidR="00BA7BE9" w:rsidRDefault="00BA7BE9" w:rsidP="00BA7BE9">
      <w:pPr>
        <w:pStyle w:val="ListParagraph"/>
        <w:ind w:left="1080"/>
      </w:pPr>
    </w:p>
    <w:p w14:paraId="2DECCF24" w14:textId="77777777" w:rsidR="00795C43" w:rsidRDefault="00795C43" w:rsidP="00194180">
      <w:pPr>
        <w:pStyle w:val="ListParagraph"/>
        <w:numPr>
          <w:ilvl w:val="3"/>
          <w:numId w:val="1"/>
        </w:numPr>
        <w:outlineLvl w:val="4"/>
      </w:pPr>
      <w:r>
        <w:t>Storage Management Methods</w:t>
      </w:r>
    </w:p>
    <w:p w14:paraId="70D367E0" w14:textId="77777777" w:rsidR="00795C43" w:rsidRDefault="00FC3452" w:rsidP="00795C43">
      <w:pPr>
        <w:pStyle w:val="ListParagraph"/>
        <w:ind w:left="2160"/>
      </w:pPr>
      <w:r>
        <w:t>Note: t</w:t>
      </w:r>
      <w:r w:rsidR="00914D57">
        <w:t xml:space="preserve">hese methods </w:t>
      </w:r>
      <w:r>
        <w:t>used only if storage is not opened.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6A0109" w:rsidRPr="00914D57" w14:paraId="127C00FB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944E75F" w14:textId="77777777" w:rsidR="006A0109" w:rsidRPr="00914D57" w:rsidRDefault="006A010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914D57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36D1009" w14:textId="77777777" w:rsidR="006A0109" w:rsidRPr="00914D57" w:rsidRDefault="006A010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914D57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A0D1218" w14:textId="77777777" w:rsidR="006A0109" w:rsidRPr="00914D57" w:rsidRDefault="006A010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914D57">
              <w:rPr>
                <w:b/>
                <w:sz w:val="18"/>
                <w:szCs w:val="18"/>
              </w:rPr>
              <w:t>Description</w:t>
            </w:r>
          </w:p>
        </w:tc>
      </w:tr>
      <w:tr w:rsidR="006A0109" w:rsidRPr="00914D57" w14:paraId="2F6134DF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63FE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AddPartition</w:t>
            </w:r>
            <w:proofErr w:type="spellEnd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ED3B4" w14:textId="77777777" w:rsidR="006A0109" w:rsidRPr="00914D57" w:rsidRDefault="006A0109" w:rsidP="00F163E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– space name</w:t>
            </w:r>
          </w:p>
          <w:p w14:paraId="305C5E5C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siz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-  partition size (Mb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CAB36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Add new space partition.</w:t>
            </w:r>
          </w:p>
        </w:tc>
      </w:tr>
      <w:tr w:rsidR="006A0109" w:rsidRPr="00914D57" w14:paraId="1F5604DB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62B53" w14:textId="77777777" w:rsidR="006A0109" w:rsidRPr="00914D57" w:rsidRDefault="006A0109" w:rsidP="0037514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reate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pagesize</w:t>
            </w:r>
            <w:proofErr w:type="spellEnd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xtension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8E09A" w14:textId="77777777" w:rsidR="006A0109" w:rsidRPr="00914D57" w:rsidRDefault="006A0109" w:rsidP="0037514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– space name</w:t>
            </w:r>
          </w:p>
          <w:p w14:paraId="673D386D" w14:textId="77777777" w:rsidR="006A0109" w:rsidRPr="00914D57" w:rsidRDefault="006A0109" w:rsidP="0037514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proofErr w:type="spellStart"/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gesize</w:t>
            </w:r>
            <w:proofErr w:type="spellEnd"/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-  page size(</w:t>
            </w:r>
            <w:proofErr w:type="spellStart"/>
            <w:r w:rsidRPr="00914D57">
              <w:rPr>
                <w:rFonts w:cs="Consolas"/>
                <w:color w:val="000000"/>
                <w:sz w:val="18"/>
                <w:szCs w:val="18"/>
              </w:rPr>
              <w:t>Kb</w:t>
            </w:r>
            <w:proofErr w:type="spellEnd"/>
            <w:r w:rsidRPr="00914D57">
              <w:rPr>
                <w:rFonts w:cs="Consolas"/>
                <w:color w:val="000000"/>
                <w:sz w:val="18"/>
                <w:szCs w:val="18"/>
              </w:rPr>
              <w:t>), by default - 16</w:t>
            </w:r>
          </w:p>
          <w:p w14:paraId="32AAAE8D" w14:textId="77777777" w:rsidR="006A0109" w:rsidRPr="00914D57" w:rsidRDefault="006A0109" w:rsidP="0037514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siz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-  space size (Mb)</w:t>
            </w:r>
          </w:p>
          <w:p w14:paraId="58F721DA" w14:textId="77777777" w:rsidR="006A0109" w:rsidRPr="00914D57" w:rsidRDefault="006A0109" w:rsidP="0037514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</w:rPr>
              <w:t>extension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-  space extension (Mb), by default - 0</w:t>
            </w:r>
          </w:p>
          <w:p w14:paraId="1BDA7EBD" w14:textId="77777777" w:rsidR="006A0109" w:rsidRPr="00914D57" w:rsidRDefault="006A0109" w:rsidP="002A783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th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– path, by default - storage location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CEAA2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Create new space.</w:t>
            </w:r>
          </w:p>
          <w:p w14:paraId="440217C0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</w:tr>
      <w:tr w:rsidR="006A0109" w:rsidRPr="00914D57" w14:paraId="796111A7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512CF" w14:textId="77777777" w:rsidR="006A0109" w:rsidRPr="00914D57" w:rsidRDefault="006A0109" w:rsidP="002A783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ump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th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7374" w14:textId="77777777" w:rsidR="006A0109" w:rsidRPr="00914D57" w:rsidRDefault="006A0109" w:rsidP="002A783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th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– path to dump file(s) location , by default – current application directory.</w:t>
            </w:r>
          </w:p>
          <w:p w14:paraId="00ED0455" w14:textId="77777777" w:rsidR="006A0109" w:rsidRPr="00914D57" w:rsidRDefault="006A0109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– space name, ‘*’ – all spaces in the storage (default). Any name pattern can be used including ‘*’ and ‘</w:t>
            </w:r>
            <w:r w:rsidR="00246B03">
              <w:rPr>
                <w:rFonts w:cs="Consolas"/>
                <w:color w:val="000000"/>
                <w:sz w:val="18"/>
                <w:szCs w:val="18"/>
                <w:highlight w:val="white"/>
              </w:rPr>
              <w:t>?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’ symbols. 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BE688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Create reserved copy of the storage space(s). Only allocated space will be stored.</w:t>
            </w:r>
          </w:p>
          <w:p w14:paraId="6C57A4FB" w14:textId="77777777" w:rsidR="006A0109" w:rsidRPr="00914D57" w:rsidRDefault="006A010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Returns empty string if successful, otherwise – error message.</w:t>
            </w:r>
          </w:p>
        </w:tc>
      </w:tr>
      <w:tr w:rsidR="00AE1135" w:rsidRPr="00914D57" w14:paraId="3244BEBF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F1B72" w14:textId="77777777" w:rsidR="00AE1135" w:rsidRPr="00AE1135" w:rsidRDefault="00AE1135" w:rsidP="002A783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AE1135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AE1135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AE1135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AE1135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xists(</w:t>
            </w:r>
            <w:r w:rsidRPr="00AE1135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AE1135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CADEB" w14:textId="77777777" w:rsidR="00AE1135" w:rsidRPr="00914D57" w:rsidRDefault="00AE1135" w:rsidP="002A783B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– space name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(mandatory, no wildcards)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8F17A" w14:textId="77777777" w:rsidR="00AE1135" w:rsidRPr="00914D57" w:rsidRDefault="00AE1135" w:rsidP="00F163E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Returns true if space already </w:t>
            </w:r>
            <w:proofErr w:type="spellStart"/>
            <w:r>
              <w:rPr>
                <w:sz w:val="18"/>
                <w:szCs w:val="18"/>
              </w:rPr>
              <w:t>exista</w:t>
            </w:r>
            <w:proofErr w:type="spellEnd"/>
            <w:r>
              <w:rPr>
                <w:sz w:val="18"/>
                <w:szCs w:val="18"/>
              </w:rPr>
              <w:t xml:space="preserve"> in the storage catalog.</w:t>
            </w:r>
          </w:p>
        </w:tc>
      </w:tr>
      <w:tr w:rsidR="006A0109" w:rsidRPr="00914D57" w14:paraId="5868D648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66EBF" w14:textId="77777777" w:rsidR="006A0109" w:rsidRPr="00914D57" w:rsidRDefault="006A0109" w:rsidP="002A783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xtend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34232" w14:textId="77777777" w:rsidR="006A0109" w:rsidRPr="00914D57" w:rsidRDefault="006A0109" w:rsidP="006A0109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– space name</w:t>
            </w:r>
          </w:p>
          <w:p w14:paraId="616F4377" w14:textId="77777777" w:rsidR="006A0109" w:rsidRPr="00914D57" w:rsidRDefault="006A0109" w:rsidP="006A0109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siz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-  additional size (Mb)</w:t>
            </w:r>
          </w:p>
          <w:p w14:paraId="047C1B21" w14:textId="77777777" w:rsidR="006A0109" w:rsidRPr="00914D57" w:rsidRDefault="006A0109" w:rsidP="002A783B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96DDF" w14:textId="77777777" w:rsidR="006A0109" w:rsidRPr="00914D57" w:rsidRDefault="006A0109" w:rsidP="006A0109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Extend existing space if only one partition exists. Otherwise ‘</w:t>
            </w:r>
            <w:proofErr w:type="spellStart"/>
            <w:r w:rsidRPr="00914D57">
              <w:rPr>
                <w:sz w:val="18"/>
                <w:szCs w:val="18"/>
              </w:rPr>
              <w:t>AddPartition</w:t>
            </w:r>
            <w:proofErr w:type="spellEnd"/>
            <w:r w:rsidRPr="00914D57">
              <w:rPr>
                <w:sz w:val="18"/>
                <w:szCs w:val="18"/>
              </w:rPr>
              <w:t>’ method will be invoked.</w:t>
            </w:r>
          </w:p>
        </w:tc>
      </w:tr>
      <w:tr w:rsidR="00273C0A" w:rsidRPr="00914D57" w14:paraId="79FF2B7A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172EE" w14:textId="77777777" w:rsidR="00273C0A" w:rsidRPr="00914D57" w:rsidRDefault="00273C0A" w:rsidP="00AE1135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GetSpace</w:t>
            </w:r>
            <w:r w:rsidR="00AE1135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List</w:t>
            </w:r>
            <w:proofErr w:type="spellEnd"/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2E814" w14:textId="77777777" w:rsidR="00273C0A" w:rsidRPr="00914D57" w:rsidRDefault="00273C0A" w:rsidP="00F163EB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E3C61" w14:textId="77777777" w:rsidR="00273C0A" w:rsidRPr="00914D57" w:rsidRDefault="00273C0A" w:rsidP="00AE1135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 xml:space="preserve">Return </w:t>
            </w:r>
            <w:r w:rsidR="00AE1135">
              <w:rPr>
                <w:sz w:val="18"/>
                <w:szCs w:val="18"/>
              </w:rPr>
              <w:t xml:space="preserve">the </w:t>
            </w:r>
            <w:r w:rsidRPr="00914D57">
              <w:rPr>
                <w:sz w:val="18"/>
                <w:szCs w:val="18"/>
              </w:rPr>
              <w:t xml:space="preserve">array of strings with </w:t>
            </w:r>
            <w:r w:rsidR="00AE1135">
              <w:rPr>
                <w:sz w:val="18"/>
                <w:szCs w:val="18"/>
              </w:rPr>
              <w:t>all</w:t>
            </w:r>
            <w:r w:rsidRPr="00914D57">
              <w:rPr>
                <w:sz w:val="18"/>
                <w:szCs w:val="18"/>
              </w:rPr>
              <w:t xml:space="preserve"> space </w:t>
            </w:r>
            <w:r w:rsidR="00AE1135">
              <w:rPr>
                <w:sz w:val="18"/>
                <w:szCs w:val="18"/>
              </w:rPr>
              <w:t>names</w:t>
            </w:r>
            <w:r w:rsidRPr="00914D57">
              <w:rPr>
                <w:sz w:val="18"/>
                <w:szCs w:val="18"/>
              </w:rPr>
              <w:t xml:space="preserve"> </w:t>
            </w:r>
            <w:r w:rsidR="00AE1135">
              <w:rPr>
                <w:sz w:val="18"/>
                <w:szCs w:val="18"/>
              </w:rPr>
              <w:t>in the storage</w:t>
            </w:r>
            <w:r w:rsidRPr="00914D57">
              <w:rPr>
                <w:sz w:val="18"/>
                <w:szCs w:val="18"/>
              </w:rPr>
              <w:t>.</w:t>
            </w:r>
          </w:p>
        </w:tc>
      </w:tr>
      <w:tr w:rsidR="00AE1135" w:rsidRPr="00C3364E" w14:paraId="507F3C18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3EA25" w14:textId="77777777" w:rsidR="00AE1135" w:rsidRPr="00C3364E" w:rsidRDefault="00AE1135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C3364E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GetStorageSize</w:t>
            </w:r>
            <w:proofErr w:type="spellEnd"/>
            <w:r w:rsidRPr="00C3364E">
              <w:rPr>
                <w:rFonts w:cs="Consolas"/>
                <w:color w:val="000000"/>
                <w:sz w:val="18"/>
                <w:szCs w:val="18"/>
                <w:highlight w:val="white"/>
              </w:rPr>
              <w:t>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AA6CF9" w14:textId="77777777" w:rsidR="00AE1135" w:rsidRPr="00C3364E" w:rsidRDefault="00AE1135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37D00" w14:textId="77777777" w:rsidR="00AE1135" w:rsidRPr="00C3364E" w:rsidRDefault="00AE1135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C3364E">
              <w:rPr>
                <w:sz w:val="18"/>
                <w:szCs w:val="18"/>
              </w:rPr>
              <w:t>Returns storage size in bytes (all spaces).</w:t>
            </w:r>
          </w:p>
        </w:tc>
      </w:tr>
      <w:tr w:rsidR="00AE1135" w:rsidRPr="00914D57" w14:paraId="25F2AA04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14F6B" w14:textId="77777777" w:rsidR="00AE1135" w:rsidRPr="00914D57" w:rsidRDefault="00AE1135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[] List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8886" w14:textId="77777777" w:rsidR="00AE1135" w:rsidRPr="00914D57" w:rsidRDefault="00AE1135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– space name, ‘*’ – all spaces in the storage (default). Any name pattern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can be used including ‘*’ and ‘?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’ symbols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24F8D" w14:textId="77777777" w:rsidR="00AE1135" w:rsidRPr="00914D57" w:rsidRDefault="00AE1135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 xml:space="preserve">Return array of strings with the space description. </w:t>
            </w:r>
          </w:p>
        </w:tc>
      </w:tr>
      <w:tr w:rsidR="00273C0A" w:rsidRPr="00914D57" w14:paraId="238F6BD6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13477" w14:textId="77777777" w:rsidR="00273C0A" w:rsidRPr="00914D57" w:rsidRDefault="00914D57" w:rsidP="00273C0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Remove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6B157" w14:textId="77777777" w:rsidR="00273C0A" w:rsidRPr="00914D57" w:rsidRDefault="00914D57" w:rsidP="006A0109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</w:rPr>
              <w:t xml:space="preserve"> – space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E36F7" w14:textId="77777777" w:rsidR="00273C0A" w:rsidRPr="00914D57" w:rsidRDefault="00914D57" w:rsidP="00273C0A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Remove space from storage (including physical file(s).</w:t>
            </w:r>
          </w:p>
        </w:tc>
      </w:tr>
      <w:tr w:rsidR="00914D57" w:rsidRPr="00914D57" w14:paraId="4D111911" w14:textId="77777777" w:rsidTr="00914D5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8BCDE" w14:textId="77777777" w:rsidR="00914D57" w:rsidRPr="00914D57" w:rsidRDefault="00914D57" w:rsidP="00914D5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Restore(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th, </w:t>
            </w:r>
            <w:r w:rsidRPr="00914D57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27F78" w14:textId="77777777" w:rsidR="00914D57" w:rsidRPr="00914D57" w:rsidRDefault="00914D57" w:rsidP="00914D5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th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– path to dump file(s) location , by default – current application directory.</w:t>
            </w:r>
          </w:p>
          <w:p w14:paraId="1D40EAE0" w14:textId="77777777" w:rsidR="00914D57" w:rsidRPr="00914D57" w:rsidRDefault="00914D57" w:rsidP="00246B03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914D57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– space name, ‘*’ – all spaces in the storage (default). Any name pattern can be used including ‘*’ and ‘</w:t>
            </w:r>
            <w:r w:rsidR="00246B03">
              <w:rPr>
                <w:rFonts w:cs="Consolas"/>
                <w:color w:val="000000"/>
                <w:sz w:val="18"/>
                <w:szCs w:val="18"/>
                <w:highlight w:val="white"/>
              </w:rPr>
              <w:t>?</w:t>
            </w:r>
            <w:r w:rsidRPr="00914D57">
              <w:rPr>
                <w:rFonts w:cs="Consolas"/>
                <w:color w:val="000000"/>
                <w:sz w:val="18"/>
                <w:szCs w:val="18"/>
                <w:highlight w:val="white"/>
              </w:rPr>
              <w:t>’ symbols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F4367" w14:textId="77777777" w:rsidR="00914D57" w:rsidRPr="00914D57" w:rsidRDefault="00914D57" w:rsidP="00914D57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Restore all spaces matching ‘name’ criteria from the reserved copy created by ‘Dump’ command.</w:t>
            </w:r>
          </w:p>
          <w:p w14:paraId="5349B0D1" w14:textId="77777777" w:rsidR="00914D57" w:rsidRPr="00914D57" w:rsidRDefault="00914D57" w:rsidP="00914D57">
            <w:pPr>
              <w:pStyle w:val="ListParagraph"/>
              <w:ind w:left="0"/>
              <w:rPr>
                <w:sz w:val="18"/>
                <w:szCs w:val="18"/>
              </w:rPr>
            </w:pPr>
            <w:r w:rsidRPr="00914D57">
              <w:rPr>
                <w:sz w:val="18"/>
                <w:szCs w:val="18"/>
              </w:rPr>
              <w:t>Returns empty string if successful, otherwise – error message.</w:t>
            </w:r>
          </w:p>
        </w:tc>
      </w:tr>
    </w:tbl>
    <w:p w14:paraId="23FB8488" w14:textId="77777777" w:rsidR="00795C43" w:rsidRDefault="00795C43" w:rsidP="00BA7BE9">
      <w:pPr>
        <w:pStyle w:val="ListParagraph"/>
        <w:ind w:left="1080"/>
      </w:pPr>
    </w:p>
    <w:p w14:paraId="031829B4" w14:textId="77777777" w:rsidR="007E768C" w:rsidRDefault="007E768C" w:rsidP="00BA7BE9">
      <w:pPr>
        <w:pStyle w:val="ListParagraph"/>
        <w:ind w:left="1080"/>
      </w:pPr>
    </w:p>
    <w:p w14:paraId="51049F21" w14:textId="77777777" w:rsidR="00BA7BE9" w:rsidRPr="00D157D9" w:rsidRDefault="00D157D9" w:rsidP="00194180">
      <w:pPr>
        <w:pStyle w:val="ListParagraph"/>
        <w:numPr>
          <w:ilvl w:val="1"/>
          <w:numId w:val="1"/>
        </w:numPr>
        <w:outlineLvl w:val="2"/>
      </w:pPr>
      <w:r w:rsidRPr="00D157D9">
        <w:rPr>
          <w:rFonts w:cs="Consolas"/>
          <w:color w:val="0000FF"/>
          <w:highlight w:val="white"/>
        </w:rPr>
        <w:t>public</w:t>
      </w:r>
      <w:r w:rsidRPr="00D157D9">
        <w:rPr>
          <w:rFonts w:cs="Consolas"/>
          <w:color w:val="000000"/>
          <w:highlight w:val="white"/>
        </w:rPr>
        <w:t xml:space="preserve"> </w:t>
      </w:r>
      <w:r w:rsidRPr="00D157D9">
        <w:rPr>
          <w:rFonts w:cs="Consolas"/>
          <w:color w:val="0000FF"/>
          <w:highlight w:val="white"/>
        </w:rPr>
        <w:t>class</w:t>
      </w:r>
      <w:r w:rsidRPr="00D157D9">
        <w:rPr>
          <w:rFonts w:cs="Consolas"/>
          <w:color w:val="000000"/>
          <w:highlight w:val="white"/>
        </w:rPr>
        <w:t xml:space="preserve"> </w:t>
      </w:r>
      <w:proofErr w:type="spellStart"/>
      <w:r w:rsidRPr="00D157D9">
        <w:rPr>
          <w:rFonts w:cs="Consolas"/>
          <w:color w:val="2B91AF"/>
          <w:highlight w:val="white"/>
        </w:rPr>
        <w:t>VSException</w:t>
      </w:r>
      <w:r w:rsidRPr="00D157D9">
        <w:rPr>
          <w:rFonts w:cs="Consolas"/>
          <w:color w:val="000000"/>
          <w:highlight w:val="white"/>
        </w:rPr>
        <w:t>:</w:t>
      </w:r>
      <w:r w:rsidRPr="00D157D9">
        <w:rPr>
          <w:rFonts w:cs="Consolas"/>
          <w:color w:val="2B91AF"/>
          <w:highlight w:val="white"/>
        </w:rPr>
        <w:t>Exception</w:t>
      </w:r>
      <w:proofErr w:type="spellEnd"/>
    </w:p>
    <w:p w14:paraId="39598C6F" w14:textId="77777777" w:rsidR="00D157D9" w:rsidRDefault="00D157D9" w:rsidP="00D157D9">
      <w:pPr>
        <w:pStyle w:val="ListParagraph"/>
        <w:ind w:left="1080"/>
        <w:rPr>
          <w:rFonts w:cs="Consolas"/>
          <w:color w:val="2B91AF"/>
        </w:rPr>
      </w:pPr>
      <w:r w:rsidRPr="00573B2B">
        <w:rPr>
          <w:rFonts w:cs="Consolas"/>
        </w:rPr>
        <w:t>Inherited from</w:t>
      </w:r>
      <w:r w:rsidRPr="00D157D9">
        <w:rPr>
          <w:rFonts w:cs="Consolas"/>
          <w:color w:val="0000FF"/>
        </w:rPr>
        <w:t xml:space="preserve">: </w:t>
      </w:r>
      <w:r w:rsidRPr="00D157D9">
        <w:rPr>
          <w:rFonts w:cs="Consolas"/>
          <w:color w:val="2B91AF"/>
          <w:highlight w:val="white"/>
        </w:rPr>
        <w:t>Exception</w:t>
      </w:r>
    </w:p>
    <w:p w14:paraId="3B6D47D4" w14:textId="77777777" w:rsidR="00D157D9" w:rsidRDefault="00D157D9" w:rsidP="00194180">
      <w:pPr>
        <w:pStyle w:val="ListParagraph"/>
        <w:numPr>
          <w:ilvl w:val="2"/>
          <w:numId w:val="1"/>
        </w:numPr>
        <w:outlineLvl w:val="3"/>
      </w:pPr>
      <w:r>
        <w:t>Constructor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D157D9" w:rsidRPr="00795C43" w14:paraId="085AC88D" w14:textId="77777777" w:rsidTr="00F163EB"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A69711F" w14:textId="77777777" w:rsidR="00D157D9" w:rsidRPr="00F75575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  <w:lang w:val="ru-RU"/>
              </w:rPr>
              <w:t>Constructor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A259BAF" w14:textId="77777777" w:rsidR="00D157D9" w:rsidRPr="00795C43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795C43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D27838" w14:textId="77777777" w:rsidR="00D157D9" w:rsidRPr="00795C43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795C43">
              <w:rPr>
                <w:b/>
                <w:sz w:val="18"/>
                <w:szCs w:val="18"/>
              </w:rPr>
              <w:t>Description</w:t>
            </w:r>
          </w:p>
        </w:tc>
      </w:tr>
      <w:tr w:rsidR="00D157D9" w:rsidRPr="00D157D9" w14:paraId="58FD318B" w14:textId="77777777" w:rsidTr="00F163EB"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C7249" w14:textId="77777777" w:rsidR="00D157D9" w:rsidRPr="00D157D9" w:rsidRDefault="005E4EEC" w:rsidP="00D157D9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D157D9"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>VSException</w:t>
            </w:r>
            <w:proofErr w:type="spellEnd"/>
            <w:r w:rsidR="00D157D9"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D157D9" w:rsidRPr="00D157D9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D157D9"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ode, </w:t>
            </w:r>
            <w:r w:rsidR="00D157D9" w:rsidRPr="00D157D9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D157D9"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D157D9"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>message_ext</w:t>
            </w:r>
            <w:proofErr w:type="spellEnd"/>
            <w:r w:rsidR="00D157D9"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922AD" w14:textId="77777777" w:rsidR="00D157D9" w:rsidRPr="00D157D9" w:rsidRDefault="00D157D9" w:rsidP="00D157D9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D157D9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code</w:t>
            </w:r>
            <w:r w:rsidRPr="00D157D9">
              <w:rPr>
                <w:rFonts w:cs="Consolas"/>
                <w:color w:val="000000"/>
                <w:sz w:val="18"/>
                <w:szCs w:val="18"/>
              </w:rPr>
              <w:t xml:space="preserve"> – error code</w:t>
            </w:r>
          </w:p>
          <w:p w14:paraId="5BC41D9D" w14:textId="77777777" w:rsidR="00D157D9" w:rsidRPr="00D157D9" w:rsidRDefault="00D157D9" w:rsidP="00D157D9">
            <w:pPr>
              <w:pStyle w:val="ListParagraph"/>
              <w:ind w:left="0"/>
              <w:rPr>
                <w:sz w:val="18"/>
                <w:szCs w:val="18"/>
              </w:rPr>
            </w:pPr>
            <w:proofErr w:type="spellStart"/>
            <w:r w:rsidRPr="00D157D9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message_ext</w:t>
            </w:r>
            <w:proofErr w:type="spellEnd"/>
            <w:r w:rsidRPr="00D157D9">
              <w:rPr>
                <w:rFonts w:cs="Consolas"/>
                <w:color w:val="000000"/>
                <w:sz w:val="18"/>
                <w:szCs w:val="18"/>
              </w:rPr>
              <w:t xml:space="preserve"> – message to append to the default system message (empty by default)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0F6EA" w14:textId="77777777" w:rsidR="00D157D9" w:rsidRPr="00D157D9" w:rsidRDefault="00D157D9" w:rsidP="00D157D9">
            <w:pPr>
              <w:pStyle w:val="ListParagraph"/>
              <w:ind w:left="0"/>
              <w:rPr>
                <w:sz w:val="18"/>
                <w:szCs w:val="18"/>
              </w:rPr>
            </w:pPr>
            <w:proofErr w:type="spellStart"/>
            <w:r w:rsidRPr="00D157D9">
              <w:rPr>
                <w:sz w:val="18"/>
                <w:szCs w:val="18"/>
              </w:rPr>
              <w:t>VStorage</w:t>
            </w:r>
            <w:proofErr w:type="spellEnd"/>
            <w:r w:rsidRPr="00D157D9">
              <w:rPr>
                <w:sz w:val="18"/>
                <w:szCs w:val="18"/>
              </w:rPr>
              <w:t xml:space="preserve"> exception object. Any exception thrown has its own code and message.</w:t>
            </w:r>
          </w:p>
        </w:tc>
      </w:tr>
    </w:tbl>
    <w:p w14:paraId="046286BA" w14:textId="77777777" w:rsidR="00D157D9" w:rsidRDefault="00D157D9" w:rsidP="00D157D9">
      <w:pPr>
        <w:pStyle w:val="ListParagraph"/>
        <w:ind w:left="1800"/>
      </w:pPr>
    </w:p>
    <w:p w14:paraId="52D75041" w14:textId="77777777" w:rsidR="00D157D9" w:rsidRDefault="00D157D9" w:rsidP="00194180">
      <w:pPr>
        <w:pStyle w:val="ListParagraph"/>
        <w:numPr>
          <w:ilvl w:val="2"/>
          <w:numId w:val="1"/>
        </w:numPr>
        <w:outlineLvl w:val="3"/>
      </w:pPr>
      <w:r>
        <w:t>Properties</w:t>
      </w:r>
    </w:p>
    <w:tbl>
      <w:tblPr>
        <w:tblStyle w:val="TableGrid"/>
        <w:tblW w:w="12235" w:type="dxa"/>
        <w:tblInd w:w="720" w:type="dxa"/>
        <w:tblLook w:val="04A0" w:firstRow="1" w:lastRow="0" w:firstColumn="1" w:lastColumn="0" w:noHBand="0" w:noVBand="1"/>
      </w:tblPr>
      <w:tblGrid>
        <w:gridCol w:w="4675"/>
        <w:gridCol w:w="7560"/>
      </w:tblGrid>
      <w:tr w:rsidR="00D157D9" w:rsidRPr="008F7D50" w14:paraId="699A79FE" w14:textId="77777777" w:rsidTr="00F163EB">
        <w:tc>
          <w:tcPr>
            <w:tcW w:w="4675" w:type="dxa"/>
            <w:shd w:val="clear" w:color="auto" w:fill="D9D9D9" w:themeFill="background1" w:themeFillShade="D9"/>
          </w:tcPr>
          <w:p w14:paraId="292EC0C8" w14:textId="77777777" w:rsidR="00D157D9" w:rsidRPr="008F7D50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Property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14:paraId="01A6731B" w14:textId="77777777" w:rsidR="00D157D9" w:rsidRPr="008F7D50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8F7D50">
              <w:rPr>
                <w:b/>
                <w:sz w:val="18"/>
                <w:szCs w:val="18"/>
              </w:rPr>
              <w:t>Description</w:t>
            </w:r>
          </w:p>
        </w:tc>
      </w:tr>
      <w:tr w:rsidR="00D157D9" w:rsidRPr="00573B2B" w14:paraId="1E1A4DFD" w14:textId="77777777" w:rsidTr="00F163EB">
        <w:tc>
          <w:tcPr>
            <w:tcW w:w="4675" w:type="dxa"/>
          </w:tcPr>
          <w:p w14:paraId="66470566" w14:textId="77777777" w:rsidR="00D157D9" w:rsidRPr="00573B2B" w:rsidRDefault="005E4EEC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73B2B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573B2B" w:rsidRPr="00573B2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573B2B" w:rsidRPr="00573B2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573B2B" w:rsidRPr="00573B2B">
              <w:rPr>
                <w:rFonts w:cs="Consolas"/>
                <w:color w:val="000000"/>
                <w:sz w:val="18"/>
                <w:szCs w:val="18"/>
                <w:highlight w:val="white"/>
              </w:rPr>
              <w:t>ErrorCode</w:t>
            </w:r>
            <w:proofErr w:type="spellEnd"/>
          </w:p>
        </w:tc>
        <w:tc>
          <w:tcPr>
            <w:tcW w:w="7560" w:type="dxa"/>
          </w:tcPr>
          <w:p w14:paraId="4DA71696" w14:textId="77777777" w:rsidR="00D157D9" w:rsidRPr="00573B2B" w:rsidRDefault="00573B2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73B2B">
              <w:rPr>
                <w:sz w:val="18"/>
                <w:szCs w:val="18"/>
              </w:rPr>
              <w:t>Error code for exception</w:t>
            </w:r>
          </w:p>
        </w:tc>
      </w:tr>
      <w:tr w:rsidR="00D157D9" w:rsidRPr="00573B2B" w14:paraId="15C81394" w14:textId="77777777" w:rsidTr="00F163EB">
        <w:tc>
          <w:tcPr>
            <w:tcW w:w="4675" w:type="dxa"/>
          </w:tcPr>
          <w:p w14:paraId="722EA00D" w14:textId="77777777" w:rsidR="00D157D9" w:rsidRPr="00573B2B" w:rsidRDefault="005E4EEC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73B2B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573B2B" w:rsidRPr="00573B2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573B2B" w:rsidRPr="00573B2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Message</w:t>
            </w:r>
          </w:p>
        </w:tc>
        <w:tc>
          <w:tcPr>
            <w:tcW w:w="7560" w:type="dxa"/>
          </w:tcPr>
          <w:p w14:paraId="01BEF4F5" w14:textId="77777777" w:rsidR="00D157D9" w:rsidRPr="00573B2B" w:rsidRDefault="00573B2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73B2B">
              <w:rPr>
                <w:sz w:val="18"/>
                <w:szCs w:val="18"/>
              </w:rPr>
              <w:t>Full error message for exception</w:t>
            </w:r>
          </w:p>
        </w:tc>
      </w:tr>
    </w:tbl>
    <w:p w14:paraId="37A3CD90" w14:textId="77777777" w:rsidR="001D3B78" w:rsidRDefault="001D3B78" w:rsidP="001D3B78">
      <w:pPr>
        <w:pStyle w:val="ListParagraph"/>
        <w:ind w:left="1800"/>
      </w:pPr>
    </w:p>
    <w:p w14:paraId="2211F205" w14:textId="77777777" w:rsidR="00D157D9" w:rsidRDefault="001D3B78" w:rsidP="00194180">
      <w:pPr>
        <w:pStyle w:val="ListParagraph"/>
        <w:numPr>
          <w:ilvl w:val="2"/>
          <w:numId w:val="1"/>
        </w:numPr>
        <w:outlineLvl w:val="3"/>
      </w:pPr>
      <w:r>
        <w:t>Error codes and messages</w:t>
      </w:r>
    </w:p>
    <w:tbl>
      <w:tblPr>
        <w:tblStyle w:val="TableGrid"/>
        <w:tblW w:w="12235" w:type="dxa"/>
        <w:tblInd w:w="720" w:type="dxa"/>
        <w:tblLook w:val="04A0" w:firstRow="1" w:lastRow="0" w:firstColumn="1" w:lastColumn="0" w:noHBand="0" w:noVBand="1"/>
      </w:tblPr>
      <w:tblGrid>
        <w:gridCol w:w="5665"/>
        <w:gridCol w:w="6570"/>
      </w:tblGrid>
      <w:tr w:rsidR="001D3B78" w:rsidRPr="00D14020" w14:paraId="347BA4C4" w14:textId="77777777" w:rsidTr="005E4EEC">
        <w:tc>
          <w:tcPr>
            <w:tcW w:w="5665" w:type="dxa"/>
            <w:shd w:val="clear" w:color="auto" w:fill="D9D9D9" w:themeFill="background1" w:themeFillShade="D9"/>
          </w:tcPr>
          <w:p w14:paraId="257E6217" w14:textId="77777777" w:rsidR="001D3B78" w:rsidRPr="00D14020" w:rsidRDefault="001D3B78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D14020">
              <w:rPr>
                <w:b/>
                <w:sz w:val="18"/>
                <w:szCs w:val="18"/>
              </w:rPr>
              <w:t>Constant</w:t>
            </w:r>
          </w:p>
        </w:tc>
        <w:tc>
          <w:tcPr>
            <w:tcW w:w="6570" w:type="dxa"/>
            <w:shd w:val="clear" w:color="auto" w:fill="D9D9D9" w:themeFill="background1" w:themeFillShade="D9"/>
          </w:tcPr>
          <w:p w14:paraId="7C85CFA3" w14:textId="77777777" w:rsidR="001D3B78" w:rsidRPr="00D14020" w:rsidRDefault="001D3B78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D14020">
              <w:rPr>
                <w:b/>
                <w:sz w:val="18"/>
                <w:szCs w:val="18"/>
              </w:rPr>
              <w:t>Message</w:t>
            </w:r>
          </w:p>
        </w:tc>
      </w:tr>
      <w:tr w:rsidR="001D3B78" w:rsidRPr="00D14020" w14:paraId="5BAC8B57" w14:textId="77777777" w:rsidTr="005E4EEC">
        <w:tc>
          <w:tcPr>
            <w:tcW w:w="5665" w:type="dxa"/>
          </w:tcPr>
          <w:p w14:paraId="066CB31F" w14:textId="77777777" w:rsidR="001D3B78" w:rsidRPr="00D14020" w:rsidRDefault="005E4EEC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1D3B7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1D3B7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1_UNABLE_TO_LOCK_CODE = 1</w:t>
            </w:r>
          </w:p>
        </w:tc>
        <w:tc>
          <w:tcPr>
            <w:tcW w:w="6570" w:type="dxa"/>
          </w:tcPr>
          <w:p w14:paraId="13205D6B" w14:textId="77777777" w:rsidR="001D3B78" w:rsidRPr="00D14020" w:rsidRDefault="00643F6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Unable to lock storage</w:t>
            </w:r>
          </w:p>
        </w:tc>
      </w:tr>
      <w:tr w:rsidR="001D3B78" w:rsidRPr="00D14020" w14:paraId="04ED6E90" w14:textId="77777777" w:rsidTr="005E4EEC">
        <w:tc>
          <w:tcPr>
            <w:tcW w:w="5665" w:type="dxa"/>
          </w:tcPr>
          <w:p w14:paraId="056A6EA9" w14:textId="77777777" w:rsidR="001D3B7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1D3B7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1D3B7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2_SPACE_NOT_FOUND_CODE = 2</w:t>
            </w:r>
          </w:p>
        </w:tc>
        <w:tc>
          <w:tcPr>
            <w:tcW w:w="6570" w:type="dxa"/>
          </w:tcPr>
          <w:p w14:paraId="5F240C01" w14:textId="77777777" w:rsidR="001D3B78" w:rsidRPr="00D14020" w:rsidRDefault="00643F6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Space is not found</w:t>
            </w:r>
          </w:p>
        </w:tc>
      </w:tr>
      <w:tr w:rsidR="001D3B78" w:rsidRPr="00D14020" w14:paraId="75BD6A4A" w14:textId="77777777" w:rsidTr="005E4EEC">
        <w:tc>
          <w:tcPr>
            <w:tcW w:w="5665" w:type="dxa"/>
          </w:tcPr>
          <w:p w14:paraId="23B748E1" w14:textId="77777777" w:rsidR="001D3B7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1D3B7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1D3B7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3_EXTEND_ERROR_CODE = 3</w:t>
            </w:r>
          </w:p>
        </w:tc>
        <w:tc>
          <w:tcPr>
            <w:tcW w:w="6570" w:type="dxa"/>
          </w:tcPr>
          <w:p w14:paraId="4973ACEA" w14:textId="77777777" w:rsidR="001D3B78" w:rsidRPr="00D14020" w:rsidRDefault="00643F6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Cannot extend multipartition space</w:t>
            </w:r>
          </w:p>
        </w:tc>
      </w:tr>
      <w:tr w:rsidR="001D3B78" w:rsidRPr="00D14020" w14:paraId="23CB2F3E" w14:textId="77777777" w:rsidTr="005E4EEC">
        <w:tc>
          <w:tcPr>
            <w:tcW w:w="5665" w:type="dxa"/>
          </w:tcPr>
          <w:p w14:paraId="7EA39E8D" w14:textId="77777777" w:rsidR="001D3B7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1D3B7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1D3B7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4_STORAGE_NOT_FOUND_CODE = 4</w:t>
            </w:r>
          </w:p>
        </w:tc>
        <w:tc>
          <w:tcPr>
            <w:tcW w:w="6570" w:type="dxa"/>
          </w:tcPr>
          <w:p w14:paraId="66068939" w14:textId="77777777" w:rsidR="001D3B78" w:rsidRPr="00D14020" w:rsidRDefault="00643F6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Storage path is not found</w:t>
            </w:r>
          </w:p>
        </w:tc>
      </w:tr>
      <w:tr w:rsidR="00C363F0" w:rsidRPr="00D14020" w14:paraId="0AA63AC0" w14:textId="77777777" w:rsidTr="005E4EEC">
        <w:tc>
          <w:tcPr>
            <w:tcW w:w="5665" w:type="dxa"/>
          </w:tcPr>
          <w:p w14:paraId="44E027B4" w14:textId="77777777" w:rsidR="00C363F0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C363F0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C363F0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5_FILE_ALREADY_EXISTS_CODE = 5</w:t>
            </w:r>
          </w:p>
        </w:tc>
        <w:tc>
          <w:tcPr>
            <w:tcW w:w="6570" w:type="dxa"/>
          </w:tcPr>
          <w:p w14:paraId="665FF77C" w14:textId="77777777" w:rsidR="00C363F0" w:rsidRPr="00D14020" w:rsidRDefault="00D14020" w:rsidP="00D14020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Space f</w:t>
            </w:r>
            <w:r w:rsidR="002574BE"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le already exists</w:t>
            </w:r>
          </w:p>
        </w:tc>
      </w:tr>
      <w:tr w:rsidR="00A50E38" w:rsidRPr="00D14020" w14:paraId="6C50E2A7" w14:textId="77777777" w:rsidTr="005E4EEC">
        <w:tc>
          <w:tcPr>
            <w:tcW w:w="5665" w:type="dxa"/>
          </w:tcPr>
          <w:p w14:paraId="26287E0A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6_INVALID_SIGNATURE_CODE = 6</w:t>
            </w:r>
          </w:p>
        </w:tc>
        <w:tc>
          <w:tcPr>
            <w:tcW w:w="6570" w:type="dxa"/>
          </w:tcPr>
          <w:p w14:paraId="7A781880" w14:textId="77777777" w:rsidR="00A50E38" w:rsidRPr="00D14020" w:rsidRDefault="002574BE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nvalid block signature</w:t>
            </w:r>
          </w:p>
        </w:tc>
      </w:tr>
      <w:tr w:rsidR="00A50E38" w:rsidRPr="00D14020" w14:paraId="7A8ABC00" w14:textId="77777777" w:rsidTr="005E4EEC">
        <w:tc>
          <w:tcPr>
            <w:tcW w:w="5665" w:type="dxa"/>
          </w:tcPr>
          <w:p w14:paraId="7614201E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7_INVALID_ADDRESS_CODE = 7</w:t>
            </w:r>
          </w:p>
        </w:tc>
        <w:tc>
          <w:tcPr>
            <w:tcW w:w="6570" w:type="dxa"/>
          </w:tcPr>
          <w:p w14:paraId="7D211E0C" w14:textId="77777777" w:rsidR="00A50E38" w:rsidRPr="00D14020" w:rsidRDefault="002574BE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Address is out of space boundaries</w:t>
            </w:r>
          </w:p>
        </w:tc>
      </w:tr>
      <w:tr w:rsidR="00A50E38" w:rsidRPr="00D14020" w14:paraId="10EBFBBA" w14:textId="77777777" w:rsidTr="005E4EEC">
        <w:tc>
          <w:tcPr>
            <w:tcW w:w="5665" w:type="dxa"/>
          </w:tcPr>
          <w:p w14:paraId="375B3FC4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8_INVALID_DESCRIPTOR_CODE = 8</w:t>
            </w:r>
          </w:p>
        </w:tc>
        <w:tc>
          <w:tcPr>
            <w:tcW w:w="6570" w:type="dxa"/>
          </w:tcPr>
          <w:p w14:paraId="42AA0E1B" w14:textId="77777777" w:rsidR="00A50E38" w:rsidRPr="00D14020" w:rsidRDefault="002574BE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nvalid descriptor address</w:t>
            </w:r>
          </w:p>
        </w:tc>
      </w:tr>
      <w:tr w:rsidR="00A50E38" w:rsidRPr="00D14020" w14:paraId="3C81260C" w14:textId="77777777" w:rsidTr="005E4EEC">
        <w:tc>
          <w:tcPr>
            <w:tcW w:w="5665" w:type="dxa"/>
          </w:tcPr>
          <w:p w14:paraId="4824C0D9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09_RESTORE_NOT_COMPLETED_CODE = 9</w:t>
            </w:r>
          </w:p>
        </w:tc>
        <w:tc>
          <w:tcPr>
            <w:tcW w:w="6570" w:type="dxa"/>
          </w:tcPr>
          <w:p w14:paraId="45071A1A" w14:textId="77777777" w:rsidR="00A50E38" w:rsidRPr="00D14020" w:rsidRDefault="002574BE" w:rsidP="00D14020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 xml:space="preserve">Restore </w:t>
            </w:r>
            <w:r w:rsid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 xml:space="preserve">has not been </w:t>
            </w: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completed for space. Re-creation is required</w:t>
            </w:r>
            <w:r w:rsidRPr="00D14020">
              <w:rPr>
                <w:rFonts w:cs="Consolas"/>
                <w:color w:val="A31515"/>
                <w:sz w:val="18"/>
                <w:szCs w:val="18"/>
              </w:rPr>
              <w:t>.</w:t>
            </w:r>
          </w:p>
        </w:tc>
      </w:tr>
      <w:tr w:rsidR="00A50E38" w:rsidRPr="00D14020" w14:paraId="0FA83B9D" w14:textId="77777777" w:rsidTr="005E4EEC">
        <w:tc>
          <w:tcPr>
            <w:tcW w:w="5665" w:type="dxa"/>
          </w:tcPr>
          <w:p w14:paraId="419D6297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0_READ_ONLY_CODE = 10</w:t>
            </w:r>
          </w:p>
        </w:tc>
        <w:tc>
          <w:tcPr>
            <w:tcW w:w="6570" w:type="dxa"/>
          </w:tcPr>
          <w:p w14:paraId="4DDC1897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Write attempt in Read-Only mode</w:t>
            </w:r>
          </w:p>
        </w:tc>
      </w:tr>
      <w:tr w:rsidR="00A50E38" w:rsidRPr="00D14020" w14:paraId="35409135" w14:textId="77777777" w:rsidTr="005E4EEC">
        <w:tc>
          <w:tcPr>
            <w:tcW w:w="5665" w:type="dxa"/>
          </w:tcPr>
          <w:p w14:paraId="4403B8F2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1_TRANSACTION_PENDING_CODE = 11</w:t>
            </w:r>
          </w:p>
        </w:tc>
        <w:tc>
          <w:tcPr>
            <w:tcW w:w="6570" w:type="dxa"/>
          </w:tcPr>
          <w:p w14:paraId="5DDAFD9E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Transaction is pending in read-only mode</w:t>
            </w:r>
          </w:p>
        </w:tc>
      </w:tr>
      <w:tr w:rsidR="00A50E38" w:rsidRPr="00D14020" w14:paraId="418FEE02" w14:textId="77777777" w:rsidTr="005E4EEC">
        <w:tc>
          <w:tcPr>
            <w:tcW w:w="5665" w:type="dxa"/>
          </w:tcPr>
          <w:p w14:paraId="090F6CEF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2_INVALID_POOL_NUMBER_CODE = 12</w:t>
            </w:r>
          </w:p>
        </w:tc>
        <w:tc>
          <w:tcPr>
            <w:tcW w:w="6570" w:type="dxa"/>
          </w:tcPr>
          <w:p w14:paraId="2FD2B5A9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Allocate space invalid pool number</w:t>
            </w:r>
          </w:p>
        </w:tc>
      </w:tr>
      <w:tr w:rsidR="00A50E38" w:rsidRPr="00D14020" w14:paraId="31AAD22A" w14:textId="77777777" w:rsidTr="005E4EEC">
        <w:tc>
          <w:tcPr>
            <w:tcW w:w="5665" w:type="dxa"/>
          </w:tcPr>
          <w:p w14:paraId="49AAA5DB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3_SPACE_NOT_AVAILABLE_CODE = 13</w:t>
            </w:r>
          </w:p>
        </w:tc>
        <w:tc>
          <w:tcPr>
            <w:tcW w:w="6570" w:type="dxa"/>
          </w:tcPr>
          <w:p w14:paraId="32A9A850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Space is not available for allocation</w:t>
            </w:r>
          </w:p>
        </w:tc>
      </w:tr>
      <w:tr w:rsidR="00A50E38" w:rsidRPr="00D14020" w14:paraId="285FCBA5" w14:textId="77777777" w:rsidTr="005E4EEC">
        <w:tc>
          <w:tcPr>
            <w:tcW w:w="5665" w:type="dxa"/>
          </w:tcPr>
          <w:p w14:paraId="014D6B94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4_INVALID_POOL_NUMBER_CODE = 14</w:t>
            </w:r>
          </w:p>
        </w:tc>
        <w:tc>
          <w:tcPr>
            <w:tcW w:w="6570" w:type="dxa"/>
          </w:tcPr>
          <w:p w14:paraId="1224C9D6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Free space pool: invalid pool number</w:t>
            </w:r>
          </w:p>
        </w:tc>
      </w:tr>
      <w:tr w:rsidR="00A50E38" w:rsidRPr="00D14020" w14:paraId="201260CE" w14:textId="77777777" w:rsidTr="005E4EEC">
        <w:tc>
          <w:tcPr>
            <w:tcW w:w="5665" w:type="dxa"/>
          </w:tcPr>
          <w:p w14:paraId="7E14410E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5_INVALID_ADDRESS_CODE = 15</w:t>
            </w:r>
          </w:p>
        </w:tc>
        <w:tc>
          <w:tcPr>
            <w:tcW w:w="6570" w:type="dxa"/>
          </w:tcPr>
          <w:p w14:paraId="6A10C2E9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Free space: invalid address</w:t>
            </w:r>
          </w:p>
        </w:tc>
      </w:tr>
      <w:tr w:rsidR="00A50E38" w:rsidRPr="00D14020" w14:paraId="6E14D0F6" w14:textId="77777777" w:rsidTr="005E4EEC">
        <w:tc>
          <w:tcPr>
            <w:tcW w:w="5665" w:type="dxa"/>
          </w:tcPr>
          <w:p w14:paraId="7C18717C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6_OPEN_STORAGE_ERROR_CODE = 16</w:t>
            </w:r>
          </w:p>
        </w:tc>
        <w:tc>
          <w:tcPr>
            <w:tcW w:w="6570" w:type="dxa"/>
          </w:tcPr>
          <w:p w14:paraId="50C69A28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Open storage error</w:t>
            </w:r>
          </w:p>
        </w:tc>
      </w:tr>
      <w:tr w:rsidR="00A50E38" w:rsidRPr="00D14020" w14:paraId="1D3DB90B" w14:textId="77777777" w:rsidTr="005E4EEC">
        <w:tc>
          <w:tcPr>
            <w:tcW w:w="5665" w:type="dxa"/>
          </w:tcPr>
          <w:p w14:paraId="2FA164CE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7_ATTACH_SPACE_ERROR_CODE = 17</w:t>
            </w:r>
          </w:p>
        </w:tc>
        <w:tc>
          <w:tcPr>
            <w:tcW w:w="6570" w:type="dxa"/>
          </w:tcPr>
          <w:p w14:paraId="5DA4FAFE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Attach space error</w:t>
            </w:r>
          </w:p>
        </w:tc>
      </w:tr>
      <w:tr w:rsidR="00A50E38" w:rsidRPr="00D14020" w14:paraId="0406B7DB" w14:textId="77777777" w:rsidTr="005E4EEC">
        <w:tc>
          <w:tcPr>
            <w:tcW w:w="5665" w:type="dxa"/>
          </w:tcPr>
          <w:p w14:paraId="63F09B82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8_TRANSACTION_ERROR_CODE = 18</w:t>
            </w:r>
          </w:p>
        </w:tc>
        <w:tc>
          <w:tcPr>
            <w:tcW w:w="6570" w:type="dxa"/>
          </w:tcPr>
          <w:p w14:paraId="208AB321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Transaction error</w:t>
            </w:r>
          </w:p>
        </w:tc>
      </w:tr>
      <w:tr w:rsidR="00A50E38" w:rsidRPr="00D14020" w14:paraId="507030BF" w14:textId="77777777" w:rsidTr="005E4EEC">
        <w:tc>
          <w:tcPr>
            <w:tcW w:w="5665" w:type="dxa"/>
          </w:tcPr>
          <w:p w14:paraId="10C80F3F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19_INVALID_OP_ADDRESS_ERROR_CODE = 19</w:t>
            </w:r>
          </w:p>
        </w:tc>
        <w:tc>
          <w:tcPr>
            <w:tcW w:w="6570" w:type="dxa"/>
          </w:tcPr>
          <w:p w14:paraId="65FDB0B0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nvalid relative read/write address error</w:t>
            </w:r>
          </w:p>
        </w:tc>
      </w:tr>
      <w:tr w:rsidR="00A50E38" w:rsidRPr="00D14020" w14:paraId="7EBFA77E" w14:textId="77777777" w:rsidTr="005E4EEC">
        <w:tc>
          <w:tcPr>
            <w:tcW w:w="5665" w:type="dxa"/>
          </w:tcPr>
          <w:p w14:paraId="7B0ADCEF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0_INVALID_EXTENSION_PARAMETERS_ERROR_CODE = 20</w:t>
            </w:r>
          </w:p>
        </w:tc>
        <w:tc>
          <w:tcPr>
            <w:tcW w:w="6570" w:type="dxa"/>
          </w:tcPr>
          <w:p w14:paraId="6ACABCF3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nvalid extension parameters</w:t>
            </w:r>
            <w:r w:rsidRPr="00D14020">
              <w:rPr>
                <w:rFonts w:cs="Consolas"/>
                <w:color w:val="A31515"/>
                <w:sz w:val="18"/>
                <w:szCs w:val="18"/>
              </w:rPr>
              <w:t xml:space="preserve">: </w:t>
            </w: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 xml:space="preserve">pool and </w:t>
            </w:r>
            <w:proofErr w:type="spellStart"/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generateId</w:t>
            </w:r>
            <w:proofErr w:type="spellEnd"/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 xml:space="preserve"> cannot be specified for extension</w:t>
            </w:r>
          </w:p>
        </w:tc>
      </w:tr>
      <w:tr w:rsidR="00A50E38" w:rsidRPr="00D14020" w14:paraId="1C878537" w14:textId="77777777" w:rsidTr="005E4EEC">
        <w:tc>
          <w:tcPr>
            <w:tcW w:w="5665" w:type="dxa"/>
          </w:tcPr>
          <w:p w14:paraId="1989784C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1_MAX_ALLOCATION_CHUNKS_REACHED_CODE = 21</w:t>
            </w:r>
          </w:p>
        </w:tc>
        <w:tc>
          <w:tcPr>
            <w:tcW w:w="6570" w:type="dxa"/>
          </w:tcPr>
          <w:p w14:paraId="49D8C843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Maximum space allocation chunks number is reached</w:t>
            </w:r>
          </w:p>
        </w:tc>
      </w:tr>
      <w:tr w:rsidR="00A50E38" w:rsidRPr="00D14020" w14:paraId="4987C5A4" w14:textId="77777777" w:rsidTr="005E4EEC">
        <w:tc>
          <w:tcPr>
            <w:tcW w:w="5665" w:type="dxa"/>
          </w:tcPr>
          <w:p w14:paraId="160E3E6A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2_KEY_NOT_FOUND_CODE = 22</w:t>
            </w:r>
          </w:p>
        </w:tc>
        <w:tc>
          <w:tcPr>
            <w:tcW w:w="6570" w:type="dxa"/>
          </w:tcPr>
          <w:p w14:paraId="3B7D1B29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Key is not found (probably DB structure error)</w:t>
            </w:r>
          </w:p>
        </w:tc>
      </w:tr>
      <w:tr w:rsidR="00A50E38" w:rsidRPr="00D14020" w14:paraId="5C514A72" w14:textId="77777777" w:rsidTr="005E4EEC">
        <w:tc>
          <w:tcPr>
            <w:tcW w:w="5665" w:type="dxa"/>
          </w:tcPr>
          <w:p w14:paraId="78B604EF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3_INVALID_KEY_SEQUENCE_CODE = 23</w:t>
            </w:r>
          </w:p>
        </w:tc>
        <w:tc>
          <w:tcPr>
            <w:tcW w:w="6570" w:type="dxa"/>
          </w:tcPr>
          <w:p w14:paraId="79E8354A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nvalid predefined key sequence</w:t>
            </w:r>
          </w:p>
        </w:tc>
      </w:tr>
      <w:tr w:rsidR="00A50E38" w:rsidRPr="00D14020" w14:paraId="68BC8904" w14:textId="77777777" w:rsidTr="005E4EEC">
        <w:tc>
          <w:tcPr>
            <w:tcW w:w="5665" w:type="dxa"/>
          </w:tcPr>
          <w:p w14:paraId="35A1ED47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4_CREATE_SPACE_ERROR_CODE = 24</w:t>
            </w:r>
          </w:p>
        </w:tc>
        <w:tc>
          <w:tcPr>
            <w:tcW w:w="6570" w:type="dxa"/>
          </w:tcPr>
          <w:p w14:paraId="20188BEB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Create space error</w:t>
            </w:r>
          </w:p>
        </w:tc>
      </w:tr>
      <w:tr w:rsidR="00A50E38" w:rsidRPr="00D14020" w14:paraId="5A6A2930" w14:textId="77777777" w:rsidTr="005E4EEC">
        <w:tc>
          <w:tcPr>
            <w:tcW w:w="5665" w:type="dxa"/>
          </w:tcPr>
          <w:p w14:paraId="23E145B5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5_STORAGE_OPENED_CODE = 25</w:t>
            </w:r>
          </w:p>
        </w:tc>
        <w:tc>
          <w:tcPr>
            <w:tcW w:w="6570" w:type="dxa"/>
          </w:tcPr>
          <w:p w14:paraId="143BEFC6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Storage is opened - unable to complete operation</w:t>
            </w:r>
          </w:p>
        </w:tc>
      </w:tr>
      <w:tr w:rsidR="000127E8" w:rsidRPr="0072574F" w14:paraId="67AEEEB0" w14:textId="77777777" w:rsidTr="00DA35D4">
        <w:tc>
          <w:tcPr>
            <w:tcW w:w="5665" w:type="dxa"/>
          </w:tcPr>
          <w:p w14:paraId="35BB015C" w14:textId="77777777" w:rsidR="000127E8" w:rsidRPr="0072574F" w:rsidRDefault="000127E8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72574F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72574F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72574F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72574F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6_FIELD_READ_ERROR = 26</w:t>
            </w:r>
          </w:p>
        </w:tc>
        <w:tc>
          <w:tcPr>
            <w:tcW w:w="6570" w:type="dxa"/>
          </w:tcPr>
          <w:p w14:paraId="623007FA" w14:textId="77777777" w:rsidR="000127E8" w:rsidRPr="0072574F" w:rsidRDefault="000127E8" w:rsidP="00DA35D4">
            <w:pPr>
              <w:pStyle w:val="ListParagraph"/>
              <w:ind w:left="0"/>
              <w:rPr>
                <w:rFonts w:cs="Consolas"/>
                <w:color w:val="A31515"/>
                <w:sz w:val="18"/>
                <w:szCs w:val="18"/>
                <w:highlight w:val="white"/>
              </w:rPr>
            </w:pPr>
            <w:r w:rsidRPr="0072574F">
              <w:rPr>
                <w:rFonts w:cs="Consolas"/>
                <w:color w:val="A31515"/>
                <w:sz w:val="18"/>
                <w:szCs w:val="18"/>
                <w:highlight w:val="white"/>
              </w:rPr>
              <w:t>Object field read error</w:t>
            </w:r>
          </w:p>
        </w:tc>
      </w:tr>
      <w:tr w:rsidR="000127E8" w:rsidRPr="000127E8" w14:paraId="36362168" w14:textId="77777777" w:rsidTr="00DA35D4">
        <w:tc>
          <w:tcPr>
            <w:tcW w:w="5665" w:type="dxa"/>
          </w:tcPr>
          <w:p w14:paraId="3D07D338" w14:textId="77777777" w:rsidR="000127E8" w:rsidRPr="000127E8" w:rsidRDefault="000127E8" w:rsidP="000127E8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7_FIELD_WRITE_ERROR_CODE = 27</w:t>
            </w:r>
          </w:p>
        </w:tc>
        <w:tc>
          <w:tcPr>
            <w:tcW w:w="6570" w:type="dxa"/>
          </w:tcPr>
          <w:p w14:paraId="703ED9CB" w14:textId="77777777" w:rsidR="000127E8" w:rsidRPr="000127E8" w:rsidRDefault="000127E8" w:rsidP="00DA35D4">
            <w:pPr>
              <w:pStyle w:val="ListParagraph"/>
              <w:ind w:left="0"/>
              <w:rPr>
                <w:rFonts w:cs="Consolas"/>
                <w:color w:val="A31515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A31515"/>
                <w:sz w:val="18"/>
                <w:szCs w:val="18"/>
                <w:highlight w:val="white"/>
              </w:rPr>
              <w:t>Object field write error</w:t>
            </w:r>
          </w:p>
        </w:tc>
      </w:tr>
      <w:tr w:rsidR="000127E8" w:rsidRPr="000127E8" w14:paraId="245046C4" w14:textId="77777777" w:rsidTr="00DA35D4">
        <w:tc>
          <w:tcPr>
            <w:tcW w:w="5665" w:type="dxa"/>
          </w:tcPr>
          <w:p w14:paraId="55AC528B" w14:textId="77777777" w:rsidR="000127E8" w:rsidRPr="000127E8" w:rsidRDefault="000127E8" w:rsidP="000127E8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8_INVALID_LENGTH_ERROR_CODE = 28</w:t>
            </w:r>
          </w:p>
        </w:tc>
        <w:tc>
          <w:tcPr>
            <w:tcW w:w="6570" w:type="dxa"/>
          </w:tcPr>
          <w:p w14:paraId="4EE78E70" w14:textId="77777777" w:rsidR="000127E8" w:rsidRPr="000127E8" w:rsidRDefault="000127E8" w:rsidP="00DA35D4">
            <w:pPr>
              <w:pStyle w:val="ListParagraph"/>
              <w:ind w:left="0"/>
              <w:rPr>
                <w:rFonts w:cs="Consolas"/>
                <w:color w:val="A31515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A31515"/>
                <w:sz w:val="18"/>
                <w:szCs w:val="18"/>
                <w:highlight w:val="white"/>
              </w:rPr>
              <w:t>Invalid read/write length</w:t>
            </w:r>
          </w:p>
        </w:tc>
      </w:tr>
      <w:tr w:rsidR="000127E8" w:rsidRPr="000127E8" w14:paraId="15D054C4" w14:textId="77777777" w:rsidTr="00DA35D4">
        <w:tc>
          <w:tcPr>
            <w:tcW w:w="5665" w:type="dxa"/>
          </w:tcPr>
          <w:p w14:paraId="36B78C25" w14:textId="77777777" w:rsidR="000127E8" w:rsidRPr="000127E8" w:rsidRDefault="000127E8" w:rsidP="000127E8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29_INVALID_FIELD_TYPE_CODE = 29</w:t>
            </w:r>
          </w:p>
        </w:tc>
        <w:tc>
          <w:tcPr>
            <w:tcW w:w="6570" w:type="dxa"/>
          </w:tcPr>
          <w:p w14:paraId="3A883119" w14:textId="77777777" w:rsidR="000127E8" w:rsidRPr="000127E8" w:rsidRDefault="000127E8" w:rsidP="00DA35D4">
            <w:pPr>
              <w:pStyle w:val="ListParagraph"/>
              <w:ind w:left="0"/>
              <w:rPr>
                <w:rFonts w:cs="Consolas"/>
                <w:color w:val="A31515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A31515"/>
                <w:sz w:val="18"/>
                <w:szCs w:val="18"/>
                <w:highlight w:val="white"/>
              </w:rPr>
              <w:t>Invalid field type (object structure error)</w:t>
            </w:r>
          </w:p>
        </w:tc>
      </w:tr>
      <w:tr w:rsidR="0072574F" w:rsidRPr="000127E8" w14:paraId="311FDAC7" w14:textId="77777777" w:rsidTr="005E4EEC">
        <w:tc>
          <w:tcPr>
            <w:tcW w:w="5665" w:type="dxa"/>
          </w:tcPr>
          <w:p w14:paraId="74509E05" w14:textId="77777777" w:rsidR="0072574F" w:rsidRPr="000127E8" w:rsidRDefault="000127E8" w:rsidP="000127E8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127E8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127E8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30_INVALID_WRITE_OP_CODE = 30</w:t>
            </w:r>
          </w:p>
        </w:tc>
        <w:tc>
          <w:tcPr>
            <w:tcW w:w="6570" w:type="dxa"/>
          </w:tcPr>
          <w:p w14:paraId="53CB1635" w14:textId="77777777" w:rsidR="0072574F" w:rsidRPr="000127E8" w:rsidRDefault="000127E8" w:rsidP="00F163EB">
            <w:pPr>
              <w:pStyle w:val="ListParagraph"/>
              <w:ind w:left="0"/>
              <w:rPr>
                <w:rFonts w:cs="Consolas"/>
                <w:color w:val="A31515"/>
                <w:sz w:val="18"/>
                <w:szCs w:val="18"/>
                <w:highlight w:val="white"/>
              </w:rPr>
            </w:pPr>
            <w:r w:rsidRPr="000127E8">
              <w:rPr>
                <w:rFonts w:cs="Consolas"/>
                <w:color w:val="A31515"/>
                <w:sz w:val="18"/>
                <w:szCs w:val="18"/>
                <w:highlight w:val="white"/>
              </w:rPr>
              <w:t xml:space="preserve">Invalid read/write operation, allocation is not raw or out of fixed </w:t>
            </w:r>
            <w:proofErr w:type="spellStart"/>
            <w:r w:rsidRPr="000127E8">
              <w:rPr>
                <w:rFonts w:cs="Consolas"/>
                <w:color w:val="A31515"/>
                <w:sz w:val="18"/>
                <w:szCs w:val="18"/>
                <w:highlight w:val="white"/>
              </w:rPr>
              <w:t>adderess</w:t>
            </w:r>
            <w:proofErr w:type="spellEnd"/>
          </w:p>
        </w:tc>
      </w:tr>
      <w:tr w:rsidR="00A50E38" w:rsidRPr="00D14020" w14:paraId="0A08D8ED" w14:textId="77777777" w:rsidTr="005E4EEC">
        <w:tc>
          <w:tcPr>
            <w:tcW w:w="5665" w:type="dxa"/>
          </w:tcPr>
          <w:p w14:paraId="2E18D0DF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50_CREATE_INDEX_ERROR_CODE = 50</w:t>
            </w:r>
          </w:p>
        </w:tc>
        <w:tc>
          <w:tcPr>
            <w:tcW w:w="6570" w:type="dxa"/>
          </w:tcPr>
          <w:p w14:paraId="0911C6EB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Create index error</w:t>
            </w:r>
          </w:p>
        </w:tc>
      </w:tr>
      <w:tr w:rsidR="00A50E38" w:rsidRPr="00D14020" w14:paraId="5BEA500A" w14:textId="77777777" w:rsidTr="005E4EEC">
        <w:tc>
          <w:tcPr>
            <w:tcW w:w="5665" w:type="dxa"/>
          </w:tcPr>
          <w:p w14:paraId="1076AE61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51_OPEN_INDEX_ERROR_CODE = 51</w:t>
            </w:r>
          </w:p>
        </w:tc>
        <w:tc>
          <w:tcPr>
            <w:tcW w:w="6570" w:type="dxa"/>
          </w:tcPr>
          <w:p w14:paraId="340C6E25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Open index error</w:t>
            </w:r>
          </w:p>
        </w:tc>
      </w:tr>
      <w:tr w:rsidR="00A50E38" w:rsidRPr="00D14020" w14:paraId="66B24597" w14:textId="77777777" w:rsidTr="005E4EEC">
        <w:tc>
          <w:tcPr>
            <w:tcW w:w="5665" w:type="dxa"/>
          </w:tcPr>
          <w:p w14:paraId="470D7E3A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52_DELETE_INDEX_ERROR_CODE = 52</w:t>
            </w:r>
          </w:p>
        </w:tc>
        <w:tc>
          <w:tcPr>
            <w:tcW w:w="6570" w:type="dxa"/>
          </w:tcPr>
          <w:p w14:paraId="6BB054CE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Delete index error</w:t>
            </w:r>
          </w:p>
        </w:tc>
      </w:tr>
      <w:tr w:rsidR="00A50E38" w:rsidRPr="00D14020" w14:paraId="1AACAEE4" w14:textId="77777777" w:rsidTr="005E4EEC">
        <w:tc>
          <w:tcPr>
            <w:tcW w:w="5665" w:type="dxa"/>
          </w:tcPr>
          <w:p w14:paraId="60249B47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53_INDEX_NOT_OPENED_CODE = 53</w:t>
            </w:r>
          </w:p>
        </w:tc>
        <w:tc>
          <w:tcPr>
            <w:tcW w:w="6570" w:type="dxa"/>
          </w:tcPr>
          <w:p w14:paraId="7765E26F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ndex is not opened</w:t>
            </w:r>
          </w:p>
        </w:tc>
      </w:tr>
      <w:tr w:rsidR="00A50E38" w:rsidRPr="00D14020" w14:paraId="1C20C73A" w14:textId="77777777" w:rsidTr="005E4EEC">
        <w:tc>
          <w:tcPr>
            <w:tcW w:w="5665" w:type="dxa"/>
          </w:tcPr>
          <w:p w14:paraId="6DBE3053" w14:textId="77777777" w:rsidR="00A50E38" w:rsidRPr="00D14020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A50E38" w:rsidRPr="00D14020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A50E38" w:rsidRPr="00D14020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0054_ID_NOT_SPECIFIED_CODE = 54</w:t>
            </w:r>
          </w:p>
        </w:tc>
        <w:tc>
          <w:tcPr>
            <w:tcW w:w="6570" w:type="dxa"/>
          </w:tcPr>
          <w:p w14:paraId="3450D5A4" w14:textId="77777777" w:rsidR="00A50E38" w:rsidRPr="00D14020" w:rsidRDefault="00D14020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4020">
              <w:rPr>
                <w:rFonts w:cs="Consolas"/>
                <w:color w:val="A31515"/>
                <w:sz w:val="18"/>
                <w:szCs w:val="18"/>
                <w:highlight w:val="white"/>
              </w:rPr>
              <w:t>ID is not specified for non-unique index</w:t>
            </w:r>
          </w:p>
        </w:tc>
      </w:tr>
    </w:tbl>
    <w:p w14:paraId="3087BCF6" w14:textId="77777777" w:rsidR="001D3B78" w:rsidRDefault="001D3B78" w:rsidP="001D3B78">
      <w:pPr>
        <w:pStyle w:val="ListParagraph"/>
        <w:ind w:left="1800"/>
      </w:pPr>
    </w:p>
    <w:p w14:paraId="6268E861" w14:textId="77777777" w:rsidR="001D3B78" w:rsidRDefault="001D3B78" w:rsidP="00D157D9">
      <w:pPr>
        <w:pStyle w:val="ListParagraph"/>
        <w:ind w:left="1800"/>
      </w:pPr>
    </w:p>
    <w:p w14:paraId="6DA7C839" w14:textId="77777777" w:rsidR="00D157D9" w:rsidRDefault="00D157D9" w:rsidP="00194180">
      <w:pPr>
        <w:pStyle w:val="ListParagraph"/>
        <w:numPr>
          <w:ilvl w:val="2"/>
          <w:numId w:val="1"/>
        </w:numPr>
        <w:outlineLvl w:val="3"/>
      </w:pPr>
      <w:r>
        <w:t>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D157D9" w:rsidRPr="00C3364E" w14:paraId="6939B274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8B91DA1" w14:textId="77777777" w:rsidR="00D157D9" w:rsidRPr="00C3364E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C3364E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0B28B1F" w14:textId="77777777" w:rsidR="00D157D9" w:rsidRPr="00C3364E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C3364E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C8FF1BC" w14:textId="77777777" w:rsidR="00D157D9" w:rsidRPr="00C3364E" w:rsidRDefault="00D157D9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C3364E">
              <w:rPr>
                <w:b/>
                <w:sz w:val="18"/>
                <w:szCs w:val="18"/>
              </w:rPr>
              <w:t>Description</w:t>
            </w:r>
          </w:p>
        </w:tc>
      </w:tr>
      <w:tr w:rsidR="00D157D9" w:rsidRPr="00D157D9" w14:paraId="46547BCA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800167" w14:textId="77777777" w:rsidR="00D157D9" w:rsidRPr="00D157D9" w:rsidRDefault="00D157D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57D9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D157D9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D157D9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>GetMessage</w:t>
            </w:r>
            <w:proofErr w:type="spellEnd"/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D157D9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D157D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od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2B085" w14:textId="77777777" w:rsidR="00D157D9" w:rsidRPr="00D157D9" w:rsidRDefault="00D157D9" w:rsidP="00D157D9">
            <w:pPr>
              <w:pStyle w:val="ListParagraph"/>
              <w:ind w:left="0"/>
              <w:rPr>
                <w:sz w:val="18"/>
                <w:szCs w:val="18"/>
              </w:rPr>
            </w:pPr>
            <w:r w:rsidRPr="00D157D9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code</w:t>
            </w:r>
            <w:r w:rsidRPr="00D157D9">
              <w:rPr>
                <w:rFonts w:cs="Consolas"/>
                <w:color w:val="000000"/>
                <w:sz w:val="18"/>
                <w:szCs w:val="18"/>
              </w:rPr>
              <w:t xml:space="preserve"> – error cod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AD1EF" w14:textId="77777777" w:rsidR="00D157D9" w:rsidRPr="00D157D9" w:rsidRDefault="00D157D9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D157D9">
              <w:rPr>
                <w:sz w:val="18"/>
                <w:szCs w:val="18"/>
              </w:rPr>
              <w:t>Static method, returns the basic error message for error code.</w:t>
            </w:r>
          </w:p>
        </w:tc>
      </w:tr>
    </w:tbl>
    <w:p w14:paraId="321DD68A" w14:textId="77777777" w:rsidR="00D157D9" w:rsidRPr="00D157D9" w:rsidRDefault="00D157D9" w:rsidP="00D157D9">
      <w:pPr>
        <w:pStyle w:val="ListParagraph"/>
        <w:ind w:left="1800"/>
      </w:pPr>
    </w:p>
    <w:p w14:paraId="3DBC4406" w14:textId="77777777" w:rsidR="00BA7BE9" w:rsidRPr="00D14020" w:rsidRDefault="00D14020" w:rsidP="00194180">
      <w:pPr>
        <w:pStyle w:val="ListParagraph"/>
        <w:numPr>
          <w:ilvl w:val="1"/>
          <w:numId w:val="1"/>
        </w:numPr>
        <w:outlineLvl w:val="2"/>
      </w:pPr>
      <w:r w:rsidRPr="00D14020">
        <w:rPr>
          <w:rFonts w:cs="Consolas"/>
          <w:color w:val="0000FF"/>
          <w:highlight w:val="white"/>
        </w:rPr>
        <w:t>public</w:t>
      </w:r>
      <w:r w:rsidRPr="00D14020">
        <w:rPr>
          <w:rFonts w:cs="Consolas"/>
          <w:color w:val="000000"/>
          <w:highlight w:val="white"/>
        </w:rPr>
        <w:t xml:space="preserve"> </w:t>
      </w:r>
      <w:r w:rsidRPr="00D14020">
        <w:rPr>
          <w:rFonts w:cs="Consolas"/>
          <w:color w:val="0000FF"/>
          <w:highlight w:val="white"/>
        </w:rPr>
        <w:t>class</w:t>
      </w:r>
      <w:r w:rsidRPr="00D14020">
        <w:rPr>
          <w:rFonts w:cs="Consolas"/>
          <w:color w:val="000000"/>
          <w:highlight w:val="white"/>
        </w:rPr>
        <w:t xml:space="preserve"> </w:t>
      </w:r>
      <w:proofErr w:type="spellStart"/>
      <w:r w:rsidRPr="00D14020">
        <w:rPr>
          <w:rFonts w:cs="Consolas"/>
          <w:color w:val="2B91AF"/>
          <w:highlight w:val="white"/>
        </w:rPr>
        <w:t>VSIndex</w:t>
      </w:r>
      <w:proofErr w:type="spellEnd"/>
    </w:p>
    <w:p w14:paraId="7A8A767D" w14:textId="77777777" w:rsidR="00D14020" w:rsidRDefault="00D14020" w:rsidP="00D14020">
      <w:pPr>
        <w:pStyle w:val="ListParagraph"/>
        <w:ind w:left="1080"/>
      </w:pPr>
    </w:p>
    <w:p w14:paraId="2CF09139" w14:textId="77777777" w:rsidR="003431EE" w:rsidRDefault="003431EE" w:rsidP="00194180">
      <w:pPr>
        <w:pStyle w:val="ListParagraph"/>
        <w:numPr>
          <w:ilvl w:val="2"/>
          <w:numId w:val="1"/>
        </w:numPr>
        <w:outlineLvl w:val="3"/>
      </w:pPr>
      <w:r>
        <w:t>Properties</w:t>
      </w:r>
    </w:p>
    <w:tbl>
      <w:tblPr>
        <w:tblStyle w:val="TableGrid"/>
        <w:tblW w:w="12235" w:type="dxa"/>
        <w:tblInd w:w="720" w:type="dxa"/>
        <w:tblLook w:val="04A0" w:firstRow="1" w:lastRow="0" w:firstColumn="1" w:lastColumn="0" w:noHBand="0" w:noVBand="1"/>
      </w:tblPr>
      <w:tblGrid>
        <w:gridCol w:w="4675"/>
        <w:gridCol w:w="7560"/>
      </w:tblGrid>
      <w:tr w:rsidR="003431EE" w:rsidRPr="00D74BBE" w14:paraId="242D36D9" w14:textId="77777777" w:rsidTr="00F163EB">
        <w:tc>
          <w:tcPr>
            <w:tcW w:w="4675" w:type="dxa"/>
            <w:shd w:val="clear" w:color="auto" w:fill="D9D9D9" w:themeFill="background1" w:themeFillShade="D9"/>
          </w:tcPr>
          <w:p w14:paraId="23FFFC45" w14:textId="77777777" w:rsidR="003431EE" w:rsidRPr="00D74BBE" w:rsidRDefault="003431EE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D74BBE">
              <w:rPr>
                <w:b/>
                <w:sz w:val="18"/>
                <w:szCs w:val="18"/>
              </w:rPr>
              <w:t>Property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14:paraId="2E7D9E43" w14:textId="77777777" w:rsidR="003431EE" w:rsidRPr="00D74BBE" w:rsidRDefault="003431EE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D74BBE">
              <w:rPr>
                <w:b/>
                <w:sz w:val="18"/>
                <w:szCs w:val="18"/>
              </w:rPr>
              <w:t>Description</w:t>
            </w:r>
          </w:p>
        </w:tc>
      </w:tr>
      <w:tr w:rsidR="000166DF" w:rsidRPr="00D74BBE" w14:paraId="6604CA42" w14:textId="77777777" w:rsidTr="00DA35D4">
        <w:tc>
          <w:tcPr>
            <w:tcW w:w="4675" w:type="dxa"/>
          </w:tcPr>
          <w:p w14:paraId="759DF9BF" w14:textId="77777777" w:rsidR="000166DF" w:rsidRPr="00D74BBE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string</w:t>
            </w:r>
            <w:r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>CurrentKey</w:t>
            </w:r>
            <w:proofErr w:type="spellEnd"/>
          </w:p>
        </w:tc>
        <w:tc>
          <w:tcPr>
            <w:tcW w:w="7560" w:type="dxa"/>
          </w:tcPr>
          <w:p w14:paraId="48830933" w14:textId="77777777" w:rsidR="000166DF" w:rsidRPr="00D74BBE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D74BBE">
              <w:rPr>
                <w:sz w:val="18"/>
                <w:szCs w:val="18"/>
              </w:rPr>
              <w:t>Current key for enumerator. Empty string if enumerator has not been initiated.</w:t>
            </w:r>
          </w:p>
        </w:tc>
      </w:tr>
      <w:tr w:rsidR="003431EE" w:rsidRPr="00D74BBE" w14:paraId="2ACD4F18" w14:textId="77777777" w:rsidTr="00F163EB">
        <w:tc>
          <w:tcPr>
            <w:tcW w:w="4675" w:type="dxa"/>
          </w:tcPr>
          <w:p w14:paraId="60D032EC" w14:textId="77777777" w:rsidR="003431EE" w:rsidRPr="000166DF" w:rsidRDefault="000166DF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0166DF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166DF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>CurrentKeyBytes</w:t>
            </w:r>
            <w:proofErr w:type="spellEnd"/>
          </w:p>
        </w:tc>
        <w:tc>
          <w:tcPr>
            <w:tcW w:w="7560" w:type="dxa"/>
          </w:tcPr>
          <w:p w14:paraId="2E3E659F" w14:textId="77777777" w:rsidR="003431EE" w:rsidRPr="00D74BBE" w:rsidRDefault="003431EE" w:rsidP="000166DF">
            <w:pPr>
              <w:pStyle w:val="ListParagraph"/>
              <w:ind w:left="0"/>
              <w:rPr>
                <w:sz w:val="18"/>
                <w:szCs w:val="18"/>
              </w:rPr>
            </w:pPr>
            <w:r w:rsidRPr="00D74BBE">
              <w:rPr>
                <w:sz w:val="18"/>
                <w:szCs w:val="18"/>
              </w:rPr>
              <w:t>Current key for enumerator</w:t>
            </w:r>
            <w:r w:rsidR="000166DF">
              <w:rPr>
                <w:sz w:val="18"/>
                <w:szCs w:val="18"/>
              </w:rPr>
              <w:t xml:space="preserve"> (byte representation)</w:t>
            </w:r>
            <w:r w:rsidRPr="00D74BBE">
              <w:rPr>
                <w:sz w:val="18"/>
                <w:szCs w:val="18"/>
              </w:rPr>
              <w:t xml:space="preserve">. </w:t>
            </w:r>
            <w:r w:rsidR="006E2024" w:rsidRPr="00D74BBE">
              <w:rPr>
                <w:sz w:val="18"/>
                <w:szCs w:val="18"/>
              </w:rPr>
              <w:t xml:space="preserve">Empty </w:t>
            </w:r>
            <w:r w:rsidR="000166DF">
              <w:rPr>
                <w:sz w:val="18"/>
                <w:szCs w:val="18"/>
              </w:rPr>
              <w:t>array</w:t>
            </w:r>
            <w:r w:rsidR="006E2024" w:rsidRPr="00D74BBE">
              <w:rPr>
                <w:sz w:val="18"/>
                <w:szCs w:val="18"/>
              </w:rPr>
              <w:t xml:space="preserve"> if enumerator has not been</w:t>
            </w:r>
            <w:r w:rsidRPr="00D74BBE">
              <w:rPr>
                <w:sz w:val="18"/>
                <w:szCs w:val="18"/>
              </w:rPr>
              <w:t xml:space="preserve"> initiated.</w:t>
            </w:r>
          </w:p>
        </w:tc>
      </w:tr>
      <w:tr w:rsidR="003431EE" w:rsidRPr="00D74BBE" w14:paraId="24518AA3" w14:textId="77777777" w:rsidTr="00F163EB">
        <w:tc>
          <w:tcPr>
            <w:tcW w:w="4675" w:type="dxa"/>
          </w:tcPr>
          <w:p w14:paraId="21600664" w14:textId="77777777" w:rsidR="003431EE" w:rsidRPr="00D74BBE" w:rsidRDefault="005E4EEC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3431EE"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="003431EE"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="003431EE"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>CurrentRefs</w:t>
            </w:r>
            <w:proofErr w:type="spellEnd"/>
          </w:p>
        </w:tc>
        <w:tc>
          <w:tcPr>
            <w:tcW w:w="7560" w:type="dxa"/>
          </w:tcPr>
          <w:p w14:paraId="7BE1E66B" w14:textId="77777777" w:rsidR="003431EE" w:rsidRPr="00D74BBE" w:rsidRDefault="003431EE" w:rsidP="006E2024">
            <w:pPr>
              <w:pStyle w:val="ListParagraph"/>
              <w:ind w:left="0"/>
              <w:rPr>
                <w:sz w:val="18"/>
                <w:szCs w:val="18"/>
              </w:rPr>
            </w:pPr>
            <w:r w:rsidRPr="00D74BBE">
              <w:rPr>
                <w:sz w:val="18"/>
                <w:szCs w:val="18"/>
              </w:rPr>
              <w:t xml:space="preserve">Array of references for the </w:t>
            </w:r>
            <w:proofErr w:type="spellStart"/>
            <w:r w:rsidRPr="00D74BBE">
              <w:rPr>
                <w:sz w:val="18"/>
                <w:szCs w:val="18"/>
              </w:rPr>
              <w:t>CurrentKey</w:t>
            </w:r>
            <w:proofErr w:type="spellEnd"/>
            <w:r w:rsidRPr="00D74BBE">
              <w:rPr>
                <w:sz w:val="18"/>
                <w:szCs w:val="18"/>
              </w:rPr>
              <w:t>. For unique index</w:t>
            </w:r>
            <w:r w:rsidR="006E2024" w:rsidRPr="00D74BBE">
              <w:rPr>
                <w:sz w:val="18"/>
                <w:szCs w:val="18"/>
              </w:rPr>
              <w:t>,</w:t>
            </w:r>
            <w:r w:rsidRPr="00D74BBE">
              <w:rPr>
                <w:sz w:val="18"/>
                <w:szCs w:val="18"/>
              </w:rPr>
              <w:t xml:space="preserve"> only one</w:t>
            </w:r>
            <w:r w:rsidR="006E2024" w:rsidRPr="00D74BBE">
              <w:rPr>
                <w:sz w:val="18"/>
                <w:szCs w:val="18"/>
              </w:rPr>
              <w:t xml:space="preserve"> item returned. Empty array if </w:t>
            </w:r>
            <w:proofErr w:type="spellStart"/>
            <w:r w:rsidR="006E2024" w:rsidRPr="00D74BBE">
              <w:rPr>
                <w:sz w:val="18"/>
                <w:szCs w:val="18"/>
              </w:rPr>
              <w:t>CurrentKey</w:t>
            </w:r>
            <w:proofErr w:type="spellEnd"/>
            <w:r w:rsidR="006E2024" w:rsidRPr="00D74BBE">
              <w:rPr>
                <w:sz w:val="18"/>
                <w:szCs w:val="18"/>
              </w:rPr>
              <w:t xml:space="preserve"> is undefined.</w:t>
            </w:r>
          </w:p>
        </w:tc>
      </w:tr>
      <w:tr w:rsidR="00D74BBE" w:rsidRPr="00D74BBE" w14:paraId="7D3F6F33" w14:textId="77777777" w:rsidTr="00F163EB">
        <w:tc>
          <w:tcPr>
            <w:tcW w:w="4675" w:type="dxa"/>
          </w:tcPr>
          <w:p w14:paraId="67405B1D" w14:textId="77777777" w:rsidR="00D74BBE" w:rsidRPr="00D74BBE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D74BBE"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D74BBE"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rror</w:t>
            </w:r>
          </w:p>
        </w:tc>
        <w:tc>
          <w:tcPr>
            <w:tcW w:w="7560" w:type="dxa"/>
          </w:tcPr>
          <w:p w14:paraId="2AF467D0" w14:textId="77777777" w:rsidR="00D74BBE" w:rsidRPr="00D74BBE" w:rsidRDefault="00D74BBE" w:rsidP="006E2024">
            <w:pPr>
              <w:pStyle w:val="ListParagraph"/>
              <w:ind w:left="0"/>
              <w:rPr>
                <w:sz w:val="18"/>
                <w:szCs w:val="18"/>
              </w:rPr>
            </w:pPr>
            <w:r w:rsidRPr="00D74BBE">
              <w:rPr>
                <w:sz w:val="18"/>
                <w:szCs w:val="18"/>
              </w:rPr>
              <w:t>Error message if any error occurred, otherwise empty.</w:t>
            </w:r>
          </w:p>
        </w:tc>
      </w:tr>
      <w:tr w:rsidR="00851E09" w:rsidRPr="00D74BBE" w14:paraId="1C60A21D" w14:textId="77777777" w:rsidTr="00F163EB">
        <w:tc>
          <w:tcPr>
            <w:tcW w:w="4675" w:type="dxa"/>
          </w:tcPr>
          <w:p w14:paraId="0599F32A" w14:textId="77777777" w:rsidR="00851E09" w:rsidRPr="00851E09" w:rsidRDefault="00851E09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851E09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51E0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851E09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851E09">
              <w:rPr>
                <w:rFonts w:cs="Consolas"/>
                <w:color w:val="000000"/>
                <w:sz w:val="18"/>
                <w:szCs w:val="18"/>
                <w:highlight w:val="white"/>
              </w:rPr>
              <w:t>[] Keys</w:t>
            </w:r>
          </w:p>
        </w:tc>
        <w:tc>
          <w:tcPr>
            <w:tcW w:w="7560" w:type="dxa"/>
          </w:tcPr>
          <w:p w14:paraId="7E123AA4" w14:textId="77777777" w:rsidR="00851E09" w:rsidRPr="00D74BBE" w:rsidRDefault="00851E09" w:rsidP="006E2024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turns the array of all keys in this index.</w:t>
            </w:r>
          </w:p>
        </w:tc>
      </w:tr>
      <w:tr w:rsidR="00D74BBE" w:rsidRPr="00D74BBE" w14:paraId="245E325B" w14:textId="77777777" w:rsidTr="00F163EB">
        <w:tc>
          <w:tcPr>
            <w:tcW w:w="4675" w:type="dxa"/>
          </w:tcPr>
          <w:p w14:paraId="4237E1D1" w14:textId="77777777" w:rsidR="00D74BBE" w:rsidRPr="00D74BBE" w:rsidRDefault="005E4EEC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D74BBE"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D74BBE"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</w:t>
            </w:r>
          </w:p>
        </w:tc>
        <w:tc>
          <w:tcPr>
            <w:tcW w:w="7560" w:type="dxa"/>
          </w:tcPr>
          <w:p w14:paraId="74DEDA00" w14:textId="77777777" w:rsidR="00D74BBE" w:rsidRPr="00D74BBE" w:rsidRDefault="00D74BBE" w:rsidP="006E2024">
            <w:pPr>
              <w:pStyle w:val="ListParagraph"/>
              <w:ind w:left="0"/>
              <w:rPr>
                <w:sz w:val="18"/>
                <w:szCs w:val="18"/>
              </w:rPr>
            </w:pPr>
            <w:r w:rsidRPr="00D74BBE">
              <w:rPr>
                <w:sz w:val="18"/>
                <w:szCs w:val="18"/>
              </w:rPr>
              <w:t>Index name if opened, otherwise empty.</w:t>
            </w:r>
          </w:p>
        </w:tc>
      </w:tr>
      <w:tr w:rsidR="00D74BBE" w:rsidRPr="00D74BBE" w14:paraId="68F7E0E9" w14:textId="77777777" w:rsidTr="00F163EB">
        <w:tc>
          <w:tcPr>
            <w:tcW w:w="4675" w:type="dxa"/>
          </w:tcPr>
          <w:p w14:paraId="4CBE8661" w14:textId="77777777" w:rsidR="00D74BBE" w:rsidRPr="00D74BBE" w:rsidRDefault="00D74BBE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D74BBE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D74BBE">
              <w:rPr>
                <w:rFonts w:cs="Consolas"/>
                <w:color w:val="000000"/>
                <w:sz w:val="18"/>
                <w:szCs w:val="18"/>
                <w:highlight w:val="white"/>
              </w:rPr>
              <w:t>UniqueIndex</w:t>
            </w:r>
            <w:proofErr w:type="spellEnd"/>
          </w:p>
        </w:tc>
        <w:tc>
          <w:tcPr>
            <w:tcW w:w="7560" w:type="dxa"/>
          </w:tcPr>
          <w:p w14:paraId="44360F5B" w14:textId="77777777" w:rsidR="00D74BBE" w:rsidRPr="00D74BBE" w:rsidRDefault="00D74BBE" w:rsidP="006E2024">
            <w:pPr>
              <w:pStyle w:val="ListParagraph"/>
              <w:ind w:left="0"/>
              <w:rPr>
                <w:sz w:val="18"/>
                <w:szCs w:val="18"/>
              </w:rPr>
            </w:pPr>
            <w:r w:rsidRPr="00D74BBE">
              <w:rPr>
                <w:sz w:val="18"/>
                <w:szCs w:val="18"/>
              </w:rPr>
              <w:t>True if index is opened and unique, otherwise false.</w:t>
            </w:r>
          </w:p>
        </w:tc>
      </w:tr>
    </w:tbl>
    <w:p w14:paraId="087C3618" w14:textId="77777777" w:rsidR="00D14020" w:rsidRDefault="00D14020" w:rsidP="00D14020">
      <w:pPr>
        <w:pStyle w:val="ListParagraph"/>
        <w:ind w:left="1080"/>
      </w:pPr>
    </w:p>
    <w:p w14:paraId="2033FC54" w14:textId="77777777" w:rsidR="00D14020" w:rsidRDefault="00D14020" w:rsidP="00194180">
      <w:pPr>
        <w:pStyle w:val="ListParagraph"/>
        <w:numPr>
          <w:ilvl w:val="2"/>
          <w:numId w:val="1"/>
        </w:numPr>
        <w:outlineLvl w:val="3"/>
      </w:pPr>
      <w:r>
        <w:t>Constructors</w:t>
      </w:r>
    </w:p>
    <w:p w14:paraId="0563F28B" w14:textId="77777777" w:rsidR="00A2746E" w:rsidRDefault="00A2746E" w:rsidP="00A2746E">
      <w:pPr>
        <w:pStyle w:val="ListParagraph"/>
        <w:ind w:firstLine="720"/>
      </w:pPr>
      <w:r>
        <w:t>N/A</w:t>
      </w:r>
    </w:p>
    <w:p w14:paraId="665C71AC" w14:textId="77777777" w:rsidR="00A2746E" w:rsidRDefault="00A2746E" w:rsidP="00A2746E">
      <w:pPr>
        <w:pStyle w:val="ListParagraph"/>
        <w:ind w:firstLine="720"/>
        <w:rPr>
          <w:rFonts w:cs="Consolas"/>
          <w:color w:val="2B91AF"/>
        </w:rPr>
      </w:pPr>
      <w:proofErr w:type="spellStart"/>
      <w:r w:rsidRPr="00FC3596">
        <w:rPr>
          <w:rFonts w:cs="Consolas"/>
          <w:color w:val="2B91AF"/>
          <w:highlight w:val="white"/>
        </w:rPr>
        <w:t>VS</w:t>
      </w:r>
      <w:r w:rsidRPr="00A2746E">
        <w:rPr>
          <w:rFonts w:cs="Consolas"/>
          <w:color w:val="2B91AF"/>
          <w:highlight w:val="white"/>
        </w:rPr>
        <w:t>Index</w:t>
      </w:r>
      <w:proofErr w:type="spellEnd"/>
      <w:r>
        <w:t xml:space="preserve"> can only be returned by </w:t>
      </w:r>
      <w:proofErr w:type="spellStart"/>
      <w:r w:rsidRPr="00FC3596">
        <w:rPr>
          <w:rFonts w:cs="Consolas"/>
          <w:color w:val="2B91AF"/>
          <w:highlight w:val="white"/>
        </w:rPr>
        <w:t>VS</w:t>
      </w:r>
      <w:r>
        <w:rPr>
          <w:rFonts w:cs="Consolas"/>
          <w:color w:val="2B91AF"/>
          <w:highlight w:val="white"/>
        </w:rPr>
        <w:t>pace</w:t>
      </w:r>
      <w:proofErr w:type="spellEnd"/>
    </w:p>
    <w:p w14:paraId="0381AFA6" w14:textId="77777777" w:rsidR="00D14020" w:rsidRDefault="00D14020" w:rsidP="00D14020">
      <w:pPr>
        <w:pStyle w:val="ListParagraph"/>
        <w:ind w:left="1800"/>
      </w:pPr>
    </w:p>
    <w:p w14:paraId="213C36D1" w14:textId="77777777" w:rsidR="00D74BBE" w:rsidRDefault="00D74BBE" w:rsidP="00194180">
      <w:pPr>
        <w:pStyle w:val="ListParagraph"/>
        <w:numPr>
          <w:ilvl w:val="2"/>
          <w:numId w:val="1"/>
        </w:numPr>
        <w:outlineLvl w:val="3"/>
      </w:pPr>
      <w:r>
        <w:t>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D74BBE" w:rsidRPr="00E61DF1" w14:paraId="7D7E78F1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E0FBCA8" w14:textId="77777777" w:rsidR="00D74BBE" w:rsidRPr="00E61DF1" w:rsidRDefault="00D74BBE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E61DF1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CC52C81" w14:textId="77777777" w:rsidR="00D74BBE" w:rsidRPr="00E61DF1" w:rsidRDefault="00D74BBE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E61DF1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34948E7" w14:textId="77777777" w:rsidR="00D74BBE" w:rsidRPr="00E61DF1" w:rsidRDefault="00D74BBE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E61DF1">
              <w:rPr>
                <w:b/>
                <w:sz w:val="18"/>
                <w:szCs w:val="18"/>
              </w:rPr>
              <w:t>Description</w:t>
            </w:r>
          </w:p>
        </w:tc>
      </w:tr>
      <w:tr w:rsidR="000166DF" w:rsidRPr="00E61DF1" w14:paraId="501F5BF6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2AA23" w14:textId="77777777" w:rsidR="000166DF" w:rsidRPr="00E61DF1" w:rsidRDefault="000166DF" w:rsidP="000166D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elete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[]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5F2D5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</w:t>
            </w:r>
            <w:r>
              <w:rPr>
                <w:rFonts w:cs="Consolas"/>
                <w:color w:val="000000"/>
                <w:sz w:val="18"/>
                <w:szCs w:val="18"/>
              </w:rPr>
              <w:t>byt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representation </w:t>
            </w:r>
            <w:r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.</w:t>
            </w:r>
          </w:p>
          <w:p w14:paraId="4EF1A16E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id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reference id for non-unique index; 0 – delete all references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AE0D0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Delete key from index. ‘id’ is optional and not required if index is unique. If id=0 for non-unique index then all references will be deleted for this key.</w:t>
            </w:r>
          </w:p>
        </w:tc>
      </w:tr>
      <w:tr w:rsidR="00D74BBE" w:rsidRPr="00E61DF1" w14:paraId="09918B27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7C262" w14:textId="77777777" w:rsidR="00D74BBE" w:rsidRPr="00E61DF1" w:rsidRDefault="00D74BBE" w:rsidP="00D74BB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elete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 w:rsid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91785" w14:textId="77777777" w:rsidR="000211C7" w:rsidRPr="00E61DF1" w:rsidRDefault="000211C7" w:rsidP="000211C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 w:rsidR="000166DF"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string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.</w:t>
            </w:r>
          </w:p>
          <w:p w14:paraId="36583510" w14:textId="77777777" w:rsidR="00D74BBE" w:rsidRPr="00E61DF1" w:rsidRDefault="000211C7" w:rsidP="000211C7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id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reference id for non-unique index; 0 – delete all references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8884B" w14:textId="77777777" w:rsidR="00D74BBE" w:rsidRPr="00E61DF1" w:rsidRDefault="00D74BBE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 xml:space="preserve">Delete key from index. </w:t>
            </w:r>
            <w:r w:rsidR="000211C7" w:rsidRPr="00E61DF1">
              <w:rPr>
                <w:sz w:val="18"/>
                <w:szCs w:val="18"/>
              </w:rPr>
              <w:t>‘id’ is optional and not required if index is unique. If id=0 for non-unique index then all references will be deleted for this key.</w:t>
            </w:r>
          </w:p>
        </w:tc>
      </w:tr>
      <w:tr w:rsidR="000166DF" w:rsidRPr="00E61DF1" w14:paraId="11A6D850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40BD8" w14:textId="77777777" w:rsidR="000166DF" w:rsidRPr="00E61DF1" w:rsidRDefault="000166DF" w:rsidP="000166D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Exists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[]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72B8B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</w:t>
            </w:r>
            <w:r>
              <w:rPr>
                <w:rFonts w:cs="Consolas"/>
                <w:color w:val="000000"/>
                <w:sz w:val="18"/>
                <w:szCs w:val="18"/>
              </w:rPr>
              <w:t>byt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0B6E57AE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65C12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Check if key already exists.</w:t>
            </w:r>
          </w:p>
        </w:tc>
      </w:tr>
      <w:tr w:rsidR="000166DF" w:rsidRPr="00E61DF1" w14:paraId="3B4D46D9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52A43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Exists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24D4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string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60D8C6B5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C0AF5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Check if key already exists.</w:t>
            </w:r>
          </w:p>
        </w:tc>
      </w:tr>
      <w:tr w:rsidR="000166DF" w:rsidRPr="00E61DF1" w14:paraId="29556E65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3D7C3" w14:textId="77777777" w:rsidR="000166DF" w:rsidRPr="00E61DF1" w:rsidRDefault="000166DF" w:rsidP="000166D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ind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[]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92105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</w:t>
            </w:r>
            <w:r>
              <w:rPr>
                <w:rFonts w:cs="Consolas"/>
                <w:color w:val="000000"/>
                <w:sz w:val="18"/>
                <w:szCs w:val="18"/>
              </w:rPr>
              <w:t>byt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239473BE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8F8F9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Find reference by the specified key. Partial search allowed (if partial=true). If more than one reference exists for non-unique index then the first reference returned.</w:t>
            </w:r>
          </w:p>
          <w:p w14:paraId="6BE41DBB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-1 returned if key not found.</w:t>
            </w:r>
          </w:p>
        </w:tc>
      </w:tr>
      <w:tr w:rsidR="009C382E" w:rsidRPr="00E61DF1" w14:paraId="7109F4FA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8DC0D" w14:textId="77777777" w:rsidR="009C382E" w:rsidRPr="00E61DF1" w:rsidRDefault="009C382E" w:rsidP="009C382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ind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 w:rsid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EC3E1" w14:textId="77777777" w:rsidR="009C382E" w:rsidRPr="00E61DF1" w:rsidRDefault="009C382E" w:rsidP="009C382E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 w:rsidR="000166DF"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string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55CD4A75" w14:textId="77777777" w:rsidR="009C382E" w:rsidRPr="00E61DF1" w:rsidRDefault="009C382E" w:rsidP="009C382E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E3B6D" w14:textId="77777777" w:rsidR="009C382E" w:rsidRPr="00E61DF1" w:rsidRDefault="009C382E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Find reference by the specified key. Partial search allowed (if partial=true). If more than one reference exists for non-unique index then the first reference returned.</w:t>
            </w:r>
          </w:p>
          <w:p w14:paraId="1A2AA508" w14:textId="77777777" w:rsidR="009C382E" w:rsidRPr="00E61DF1" w:rsidRDefault="009C382E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-1 returned if key not found.</w:t>
            </w:r>
          </w:p>
        </w:tc>
      </w:tr>
      <w:tr w:rsidR="000166DF" w:rsidRPr="00E61DF1" w14:paraId="225AE511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80931" w14:textId="77777777" w:rsidR="000166DF" w:rsidRPr="00E61DF1" w:rsidRDefault="000166DF" w:rsidP="000166D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FindAll</w:t>
            </w:r>
            <w:proofErr w:type="spellEnd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[]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565B5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</w:t>
            </w:r>
            <w:r>
              <w:rPr>
                <w:rFonts w:cs="Consolas"/>
                <w:color w:val="000000"/>
                <w:sz w:val="18"/>
                <w:szCs w:val="18"/>
              </w:rPr>
              <w:t>byt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702BA07A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84C59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Find reference by the specified key. Partial search allowed (if partial=true). All references returned for non-unique index. For unique index the array will always contain one reference.</w:t>
            </w:r>
          </w:p>
          <w:p w14:paraId="3D55DF0E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Empty array returned if key not found.</w:t>
            </w:r>
          </w:p>
        </w:tc>
      </w:tr>
      <w:tr w:rsidR="009C382E" w:rsidRPr="00E61DF1" w14:paraId="616F7960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293DF" w14:textId="77777777" w:rsidR="009C382E" w:rsidRPr="00E61DF1" w:rsidRDefault="009C382E" w:rsidP="009C382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FindAll</w:t>
            </w:r>
            <w:proofErr w:type="spellEnd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 w:rsid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F8B8F" w14:textId="77777777" w:rsidR="009C382E" w:rsidRPr="00E61DF1" w:rsidRDefault="009C382E" w:rsidP="009C382E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 w:rsidR="000166DF"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string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7A59B39A" w14:textId="77777777" w:rsidR="009C382E" w:rsidRPr="00E61DF1" w:rsidRDefault="009C382E" w:rsidP="009C382E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C2629" w14:textId="77777777" w:rsidR="009C382E" w:rsidRPr="00E61DF1" w:rsidRDefault="009C382E" w:rsidP="009C382E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Find reference by the specified key. Partial search allowed (if partial=true). All references returned for non-unique index. For unique index the array will always contain one reference.</w:t>
            </w:r>
          </w:p>
          <w:p w14:paraId="2A60DF9E" w14:textId="77777777" w:rsidR="009C382E" w:rsidRPr="00E61DF1" w:rsidRDefault="009C382E" w:rsidP="009C382E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Empty array returned if key not found.</w:t>
            </w:r>
          </w:p>
        </w:tc>
      </w:tr>
      <w:tr w:rsidR="000166DF" w:rsidRPr="00E61DF1" w14:paraId="107D3574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054EF" w14:textId="77777777" w:rsidR="000166DF" w:rsidRPr="00E61DF1" w:rsidRDefault="000166DF" w:rsidP="000166D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nsert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[]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70E5F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>
              <w:rPr>
                <w:rFonts w:cs="Consolas"/>
                <w:color w:val="000000"/>
                <w:sz w:val="18"/>
                <w:szCs w:val="18"/>
              </w:rPr>
              <w:t xml:space="preserve"> – byt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478F192B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valu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reference i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56B79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Inserts new key, or key reference for non-unique index.</w:t>
            </w:r>
          </w:p>
          <w:p w14:paraId="4BB8ED87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turns true if successful, otherwise false (e.g. unique key already exists).</w:t>
            </w:r>
          </w:p>
        </w:tc>
      </w:tr>
      <w:tr w:rsidR="00705084" w:rsidRPr="00E61DF1" w14:paraId="7AEDF2FD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85BB6" w14:textId="77777777" w:rsidR="00705084" w:rsidRPr="00E61DF1" w:rsidRDefault="00705084" w:rsidP="009C382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nsert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</w:t>
            </w:r>
            <w:r w:rsidR="000166DF">
              <w:rPr>
                <w:rFonts w:cs="Consolas"/>
                <w:color w:val="000000"/>
                <w:sz w:val="18"/>
                <w:szCs w:val="18"/>
                <w:highlight w:val="white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33446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 w:rsidR="000166DF"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string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2AD9557F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valu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reference i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1AA79" w14:textId="77777777" w:rsidR="00705084" w:rsidRPr="00E61DF1" w:rsidRDefault="00705084" w:rsidP="009C382E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Inserts new key, or key reference for non-unique index.</w:t>
            </w:r>
          </w:p>
          <w:p w14:paraId="30E5CCC8" w14:textId="77777777" w:rsidR="00705084" w:rsidRPr="00E61DF1" w:rsidRDefault="00705084" w:rsidP="009C382E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turns true if successful, otherwise false (e.g. unique key already exists).</w:t>
            </w:r>
          </w:p>
        </w:tc>
      </w:tr>
      <w:tr w:rsidR="00705084" w:rsidRPr="00E61DF1" w14:paraId="3EA95372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FC80D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ext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A632E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BA7FC" w14:textId="77777777" w:rsidR="00705084" w:rsidRPr="00E61DF1" w:rsidRDefault="00705084" w:rsidP="0070508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Move to the next key in enumerator.</w:t>
            </w:r>
          </w:p>
          <w:p w14:paraId="19286B4E" w14:textId="77777777" w:rsidR="00705084" w:rsidRPr="00E61DF1" w:rsidRDefault="00705084" w:rsidP="0070508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turns true if key exists.</w:t>
            </w:r>
          </w:p>
        </w:tc>
      </w:tr>
      <w:tr w:rsidR="00705084" w:rsidRPr="00E61DF1" w14:paraId="63E059ED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31A87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Reset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D65EB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B96AD" w14:textId="77777777" w:rsidR="00705084" w:rsidRPr="00E61DF1" w:rsidRDefault="00705084" w:rsidP="0070508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set enumerator.</w:t>
            </w:r>
          </w:p>
        </w:tc>
      </w:tr>
      <w:tr w:rsidR="000166DF" w:rsidRPr="00E61DF1" w14:paraId="1D3D26F9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6D10F" w14:textId="77777777" w:rsidR="000166DF" w:rsidRPr="00E61DF1" w:rsidRDefault="000166DF" w:rsidP="000166D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Reset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[]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EFEDF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 w:rsidRPr="00E61DF1"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</w:t>
            </w:r>
            <w:r>
              <w:rPr>
                <w:rFonts w:cs="Consolas"/>
                <w:color w:val="000000"/>
                <w:sz w:val="18"/>
                <w:szCs w:val="18"/>
              </w:rPr>
              <w:t xml:space="preserve"> byte 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68B4835B" w14:textId="77777777" w:rsidR="000166DF" w:rsidRPr="00E61DF1" w:rsidRDefault="000166DF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02BCC" w14:textId="77777777" w:rsidR="000166DF" w:rsidRPr="00E61DF1" w:rsidRDefault="000166DF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set enumerator using the specified key.</w:t>
            </w:r>
          </w:p>
        </w:tc>
      </w:tr>
      <w:tr w:rsidR="00705084" w:rsidRPr="00E61DF1" w14:paraId="331A2259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CEDA8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Reset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rtial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61FA5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k</w:t>
            </w:r>
            <w:r w:rsidRPr="00E61DF1">
              <w:rPr>
                <w:rFonts w:cs="Consolas"/>
                <w:b/>
                <w:color w:val="000000"/>
                <w:sz w:val="18"/>
                <w:szCs w:val="18"/>
              </w:rPr>
              <w:t>ey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string representation </w:t>
            </w:r>
            <w:r w:rsidR="0082065D">
              <w:rPr>
                <w:rFonts w:cs="Consolas"/>
                <w:color w:val="000000"/>
                <w:sz w:val="18"/>
                <w:szCs w:val="18"/>
              </w:rPr>
              <w:t>of th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key</w:t>
            </w:r>
          </w:p>
          <w:p w14:paraId="42F8E012" w14:textId="77777777" w:rsidR="00705084" w:rsidRPr="00E61DF1" w:rsidRDefault="00705084" w:rsidP="0070508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partial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partial search, otherwise false (default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F84A" w14:textId="77777777" w:rsidR="00705084" w:rsidRPr="00E61DF1" w:rsidRDefault="00705084" w:rsidP="0070508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set enumerator using</w:t>
            </w:r>
            <w:r w:rsidR="00E61DF1" w:rsidRPr="00E61DF1">
              <w:rPr>
                <w:sz w:val="18"/>
                <w:szCs w:val="18"/>
              </w:rPr>
              <w:t xml:space="preserve"> the specified key.</w:t>
            </w:r>
          </w:p>
        </w:tc>
      </w:tr>
    </w:tbl>
    <w:p w14:paraId="0CA486A7" w14:textId="77777777" w:rsidR="00D74BBE" w:rsidRDefault="00D74BBE" w:rsidP="00D74BBE">
      <w:pPr>
        <w:pStyle w:val="ListParagraph"/>
        <w:ind w:left="1800"/>
      </w:pPr>
    </w:p>
    <w:p w14:paraId="1ECE71BD" w14:textId="77777777" w:rsidR="00D14020" w:rsidRPr="00D14020" w:rsidRDefault="00D14020" w:rsidP="00D14020">
      <w:pPr>
        <w:pStyle w:val="ListParagraph"/>
        <w:ind w:left="1080"/>
      </w:pPr>
    </w:p>
    <w:p w14:paraId="70EE148F" w14:textId="77777777" w:rsidR="00BA7BE9" w:rsidRPr="00FD1D2B" w:rsidRDefault="00FD1D2B" w:rsidP="00194180">
      <w:pPr>
        <w:pStyle w:val="ListParagraph"/>
        <w:numPr>
          <w:ilvl w:val="1"/>
          <w:numId w:val="1"/>
        </w:numPr>
        <w:outlineLvl w:val="2"/>
      </w:pPr>
      <w:r w:rsidRPr="00FD1D2B">
        <w:rPr>
          <w:rFonts w:cs="Consolas"/>
          <w:color w:val="0000FF"/>
          <w:highlight w:val="white"/>
        </w:rPr>
        <w:t>static</w:t>
      </w:r>
      <w:r w:rsidRPr="00FD1D2B">
        <w:rPr>
          <w:rFonts w:cs="Consolas"/>
          <w:color w:val="000000"/>
          <w:highlight w:val="white"/>
        </w:rPr>
        <w:t xml:space="preserve"> </w:t>
      </w:r>
      <w:r w:rsidRPr="00FD1D2B">
        <w:rPr>
          <w:rFonts w:cs="Consolas"/>
          <w:color w:val="0000FF"/>
          <w:highlight w:val="white"/>
        </w:rPr>
        <w:t>public</w:t>
      </w:r>
      <w:r w:rsidRPr="00FD1D2B">
        <w:rPr>
          <w:rFonts w:cs="Consolas"/>
          <w:color w:val="000000"/>
          <w:highlight w:val="white"/>
        </w:rPr>
        <w:t xml:space="preserve"> </w:t>
      </w:r>
      <w:r w:rsidRPr="00FD1D2B">
        <w:rPr>
          <w:rFonts w:cs="Consolas"/>
          <w:color w:val="0000FF"/>
          <w:highlight w:val="white"/>
        </w:rPr>
        <w:t>class</w:t>
      </w:r>
      <w:r w:rsidRPr="00FD1D2B">
        <w:rPr>
          <w:rFonts w:cs="Consolas"/>
          <w:color w:val="000000"/>
          <w:highlight w:val="white"/>
        </w:rPr>
        <w:t xml:space="preserve"> </w:t>
      </w:r>
      <w:proofErr w:type="spellStart"/>
      <w:r w:rsidRPr="00FD1D2B">
        <w:rPr>
          <w:rFonts w:cs="Consolas"/>
          <w:color w:val="2B91AF"/>
          <w:highlight w:val="white"/>
        </w:rPr>
        <w:t>VSLib</w:t>
      </w:r>
      <w:proofErr w:type="spellEnd"/>
    </w:p>
    <w:p w14:paraId="789794ED" w14:textId="77777777" w:rsidR="00FD1D2B" w:rsidRDefault="00FD1D2B" w:rsidP="00194180">
      <w:pPr>
        <w:pStyle w:val="ListParagraph"/>
        <w:numPr>
          <w:ilvl w:val="2"/>
          <w:numId w:val="1"/>
        </w:numPr>
        <w:outlineLvl w:val="3"/>
      </w:pPr>
      <w:r>
        <w:lastRenderedPageBreak/>
        <w:t>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FD1D2B" w:rsidRPr="005126BB" w14:paraId="75C511B8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A394659" w14:textId="77777777" w:rsidR="00FD1D2B" w:rsidRPr="005126BB" w:rsidRDefault="00FD1D2B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24CC715" w14:textId="77777777" w:rsidR="00FD1D2B" w:rsidRPr="005126BB" w:rsidRDefault="00FD1D2B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67E490B" w14:textId="77777777" w:rsidR="00FD1D2B" w:rsidRPr="005126BB" w:rsidRDefault="00FD1D2B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Description</w:t>
            </w:r>
          </w:p>
        </w:tc>
      </w:tr>
      <w:tr w:rsidR="00FD1D2B" w:rsidRPr="005126BB" w14:paraId="5F102B6F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5C12C" w14:textId="77777777" w:rsidR="00FD1D2B" w:rsidRPr="005126BB" w:rsidRDefault="00246B03" w:rsidP="00BB109F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ompare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ttern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BB109F"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valu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07C3E" w14:textId="77777777" w:rsidR="00FD1D2B" w:rsidRPr="005126BB" w:rsidRDefault="00246B03" w:rsidP="00246B0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pattern</w:t>
            </w:r>
            <w:r w:rsidRPr="005126BB">
              <w:rPr>
                <w:sz w:val="18"/>
                <w:szCs w:val="18"/>
              </w:rPr>
              <w:t xml:space="preserve"> – pattern for comparison; can contain ‘?’ and ‘*’ characters</w:t>
            </w:r>
          </w:p>
          <w:p w14:paraId="4A7B2666" w14:textId="77777777" w:rsidR="00246B03" w:rsidRPr="005126BB" w:rsidRDefault="00BB109F" w:rsidP="00BB109F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="00246B03" w:rsidRPr="005126BB">
              <w:rPr>
                <w:sz w:val="18"/>
                <w:szCs w:val="18"/>
              </w:rPr>
              <w:t xml:space="preserve"> – string for comparison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CE2A8" w14:textId="77777777" w:rsidR="00FD1D2B" w:rsidRPr="005126BB" w:rsidRDefault="00246B03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>Returns true if input string matches pattern</w:t>
            </w:r>
          </w:p>
        </w:tc>
      </w:tr>
      <w:tr w:rsidR="00F9733E" w:rsidRPr="005126BB" w14:paraId="53AF7CDC" w14:textId="77777777" w:rsidTr="00DA35D4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F2A74" w14:textId="77777777" w:rsidR="00F9733E" w:rsidRPr="005126BB" w:rsidRDefault="00F9733E" w:rsidP="00F9733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Decimal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C518B" w14:textId="77777777" w:rsidR="00F9733E" w:rsidRPr="005126BB" w:rsidRDefault="00F9733E" w:rsidP="00F9733E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1448C" w14:textId="77777777" w:rsidR="00F9733E" w:rsidRPr="005126BB" w:rsidRDefault="00F9733E" w:rsidP="00F9733E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starting at specified index to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5126BB">
              <w:rPr>
                <w:sz w:val="18"/>
                <w:szCs w:val="18"/>
              </w:rPr>
              <w:t xml:space="preserve"> value</w:t>
            </w:r>
          </w:p>
        </w:tc>
      </w:tr>
      <w:tr w:rsidR="00246B03" w:rsidRPr="005126BB" w14:paraId="6CCDAB80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5E123" w14:textId="77777777" w:rsidR="00246B03" w:rsidRPr="005126BB" w:rsidRDefault="00246B03" w:rsidP="00BB109F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In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value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BB109F"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AADB2" w14:textId="77777777" w:rsidR="00246B03" w:rsidRPr="005126BB" w:rsidRDefault="00246B03" w:rsidP="00246B0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="00C8385B"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  <w:p w14:paraId="21D63F10" w14:textId="77777777" w:rsidR="00246B03" w:rsidRPr="005126BB" w:rsidRDefault="00BB109F" w:rsidP="00BB109F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="00246B03" w:rsidRPr="005126BB">
              <w:rPr>
                <w:sz w:val="18"/>
                <w:szCs w:val="18"/>
              </w:rPr>
              <w:t xml:space="preserve"> – </w:t>
            </w:r>
            <w:r w:rsidR="00C8385B"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offset</w:t>
            </w:r>
            <w:r w:rsidR="00C8385B" w:rsidRPr="005126BB">
              <w:rPr>
                <w:sz w:val="18"/>
                <w:szCs w:val="18"/>
              </w:rPr>
              <w:t xml:space="preserve"> (default 0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E0189" w14:textId="77777777" w:rsidR="00246B03" w:rsidRPr="005126BB" w:rsidRDefault="00246B03" w:rsidP="00246B0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starting at specified index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sz w:val="18"/>
                <w:szCs w:val="18"/>
              </w:rPr>
              <w:t xml:space="preserve"> value</w:t>
            </w:r>
          </w:p>
        </w:tc>
      </w:tr>
      <w:tr w:rsidR="00C8385B" w:rsidRPr="005126BB" w14:paraId="3F47A67D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93953" w14:textId="77777777" w:rsidR="00C8385B" w:rsidRPr="005126BB" w:rsidRDefault="00C8385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Lo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8E751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  <w:p w14:paraId="54AED0D0" w14:textId="77777777" w:rsidR="00C8385B" w:rsidRPr="005126BB" w:rsidRDefault="00C8385B" w:rsidP="00246B0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8D92DA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sz w:val="18"/>
                <w:szCs w:val="18"/>
              </w:rPr>
              <w:t xml:space="preserve"> value</w:t>
            </w:r>
          </w:p>
        </w:tc>
      </w:tr>
      <w:tr w:rsidR="00C8385B" w:rsidRPr="005126BB" w14:paraId="05CBCA0E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AD577" w14:textId="77777777" w:rsidR="00C8385B" w:rsidRPr="005126BB" w:rsidRDefault="00C8385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Shor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BF7B9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  <w:p w14:paraId="530B1E3E" w14:textId="77777777" w:rsidR="00C8385B" w:rsidRPr="005126BB" w:rsidRDefault="00C8385B" w:rsidP="00C8385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4068A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sz w:val="18"/>
                <w:szCs w:val="18"/>
              </w:rPr>
              <w:t xml:space="preserve"> value</w:t>
            </w:r>
          </w:p>
        </w:tc>
      </w:tr>
      <w:tr w:rsidR="00C8385B" w:rsidRPr="005126BB" w14:paraId="6B0FFE99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3408B" w14:textId="77777777" w:rsidR="00C8385B" w:rsidRPr="005126BB" w:rsidRDefault="00C8385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FFCF2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  <w:p w14:paraId="23B7B1D9" w14:textId="77777777" w:rsidR="00C8385B" w:rsidRPr="005126BB" w:rsidRDefault="00C8385B" w:rsidP="00C8385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E94D1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</w:t>
            </w:r>
          </w:p>
        </w:tc>
      </w:tr>
      <w:tr w:rsidR="00C8385B" w:rsidRPr="005126BB" w14:paraId="061150F9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72A44" w14:textId="77777777" w:rsidR="00C8385B" w:rsidRPr="005126BB" w:rsidRDefault="00C8385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value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ndex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D681E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  <w:p w14:paraId="3C601294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index</w:t>
            </w:r>
            <w:r w:rsidRPr="005126BB">
              <w:rPr>
                <w:sz w:val="18"/>
                <w:szCs w:val="18"/>
              </w:rPr>
              <w:t xml:space="preserve"> – offset in array</w:t>
            </w:r>
          </w:p>
          <w:p w14:paraId="4CB57CC6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length</w:t>
            </w:r>
            <w:r w:rsidRPr="005126BB">
              <w:rPr>
                <w:sz w:val="18"/>
                <w:szCs w:val="18"/>
              </w:rPr>
              <w:t xml:space="preserve"> – number of bytes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9CEE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, offset and length </w:t>
            </w:r>
            <w:r w:rsidR="00D447B3" w:rsidRPr="005126BB">
              <w:rPr>
                <w:sz w:val="18"/>
                <w:szCs w:val="18"/>
              </w:rPr>
              <w:t>must be defined</w:t>
            </w:r>
          </w:p>
        </w:tc>
      </w:tr>
      <w:tr w:rsidR="00C8385B" w:rsidRPr="005126BB" w14:paraId="4A3E2B93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C1342" w14:textId="77777777" w:rsidR="00C8385B" w:rsidRPr="005126BB" w:rsidRDefault="00C8385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in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ByteToUin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BAAA9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convert</w:t>
            </w:r>
          </w:p>
          <w:p w14:paraId="6BAEED82" w14:textId="77777777" w:rsidR="00C8385B" w:rsidRPr="005126BB" w:rsidRDefault="00C8385B" w:rsidP="00C8385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A8572" w14:textId="77777777" w:rsidR="00C8385B" w:rsidRPr="005126BB" w:rsidRDefault="00C8385B" w:rsidP="00C8385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 to 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int</w:t>
            </w:r>
            <w:proofErr w:type="spellEnd"/>
            <w:r w:rsidRPr="005126BB">
              <w:rPr>
                <w:sz w:val="18"/>
                <w:szCs w:val="18"/>
              </w:rPr>
              <w:t xml:space="preserve"> value</w:t>
            </w:r>
          </w:p>
        </w:tc>
      </w:tr>
      <w:tr w:rsidR="00D447B3" w:rsidRPr="005126BB" w14:paraId="6F1B0B00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A72FB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IntToByte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9D315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5EE3CCE8" w14:textId="77777777" w:rsidR="00D447B3" w:rsidRPr="005126BB" w:rsidRDefault="00D447B3" w:rsidP="00C8385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8B8EB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sz w:val="18"/>
                <w:szCs w:val="18"/>
              </w:rPr>
              <w:t xml:space="preserve">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</w:t>
            </w:r>
          </w:p>
        </w:tc>
      </w:tr>
      <w:tr w:rsidR="00D447B3" w:rsidRPr="005126BB" w14:paraId="32F81CE5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1F3F6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IntToHex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791309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16DC250D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622F7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sz w:val="18"/>
                <w:szCs w:val="18"/>
              </w:rPr>
              <w:t xml:space="preserve"> value to hexadecimal string representation</w:t>
            </w:r>
          </w:p>
        </w:tc>
      </w:tr>
      <w:tr w:rsidR="00D447B3" w:rsidRPr="005126BB" w14:paraId="6D43FE5D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95BC0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LongToByte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1B76F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long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4FA6D957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CCB67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sz w:val="18"/>
                <w:szCs w:val="18"/>
              </w:rPr>
              <w:t xml:space="preserve">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</w:t>
            </w:r>
          </w:p>
        </w:tc>
      </w:tr>
      <w:tr w:rsidR="00D447B3" w:rsidRPr="005126BB" w14:paraId="0C27F29B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22EB8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LongToHex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72946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long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520759DD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F61CD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sz w:val="18"/>
                <w:szCs w:val="18"/>
              </w:rPr>
              <w:t xml:space="preserve"> value to hexadecimal string representation</w:t>
            </w:r>
          </w:p>
        </w:tc>
      </w:tr>
      <w:tr w:rsidR="00D447B3" w:rsidRPr="005126BB" w14:paraId="30C93D85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2E4F8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ShortToByte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F4EE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short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39CF2B99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C85DF4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sz w:val="18"/>
                <w:szCs w:val="18"/>
              </w:rPr>
              <w:t xml:space="preserve">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</w:t>
            </w:r>
          </w:p>
        </w:tc>
      </w:tr>
      <w:tr w:rsidR="00D447B3" w:rsidRPr="005126BB" w14:paraId="678FF756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9F607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StringToByte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34CC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66A6502C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5E8E90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</w:t>
            </w:r>
          </w:p>
        </w:tc>
      </w:tr>
      <w:tr w:rsidR="00D447B3" w:rsidRPr="005126BB" w14:paraId="5DEFC01B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093F5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StringToHex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8DF31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6B6735B0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38770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hexadecimal string representation</w:t>
            </w:r>
          </w:p>
        </w:tc>
      </w:tr>
      <w:tr w:rsidR="00D447B3" w:rsidRPr="005126BB" w14:paraId="3A254706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9C5B7" w14:textId="77777777" w:rsidR="00D447B3" w:rsidRPr="005126BB" w:rsidRDefault="00D447B3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StringToIn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2EB9F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65E63369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F3EB3" w14:textId="77777777" w:rsidR="00D447B3" w:rsidRPr="005126BB" w:rsidRDefault="00D447B3" w:rsidP="00D447B3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representation of the numeric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sz w:val="18"/>
                <w:szCs w:val="18"/>
              </w:rPr>
              <w:t xml:space="preserve"> value</w:t>
            </w:r>
          </w:p>
        </w:tc>
      </w:tr>
      <w:tr w:rsidR="00D447B3" w:rsidRPr="005126BB" w14:paraId="077F625D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27D88" w14:textId="77777777" w:rsidR="00D447B3" w:rsidRPr="005126BB" w:rsidRDefault="00F163E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StringToLo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A7C5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54CEF07B" w14:textId="77777777" w:rsidR="00D447B3" w:rsidRPr="005126BB" w:rsidRDefault="00D447B3" w:rsidP="00D447B3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C7634" w14:textId="77777777" w:rsidR="00D447B3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representation of the numeric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sz w:val="18"/>
                <w:szCs w:val="18"/>
              </w:rPr>
              <w:t xml:space="preserve"> value</w:t>
            </w:r>
          </w:p>
        </w:tc>
      </w:tr>
      <w:tr w:rsidR="00F163EB" w:rsidRPr="005126BB" w14:paraId="1BF2688C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D497A" w14:textId="77777777" w:rsidR="00F163EB" w:rsidRPr="005126BB" w:rsidRDefault="00F163E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UintToByte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in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88FEE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int</w:t>
            </w:r>
            <w:proofErr w:type="spellEnd"/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0D2689A9" w14:textId="77777777" w:rsidR="00F163EB" w:rsidRPr="005126BB" w:rsidRDefault="00F163EB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BD6F6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int</w:t>
            </w:r>
            <w:proofErr w:type="spellEnd"/>
            <w:r w:rsidRPr="005126BB">
              <w:rPr>
                <w:sz w:val="18"/>
                <w:szCs w:val="18"/>
              </w:rPr>
              <w:t xml:space="preserve">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</w:t>
            </w:r>
          </w:p>
        </w:tc>
      </w:tr>
      <w:tr w:rsidR="00F163EB" w:rsidRPr="005126BB" w14:paraId="1E6C17C1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179C8" w14:textId="77777777" w:rsidR="00F163EB" w:rsidRPr="005126BB" w:rsidRDefault="00F163EB" w:rsidP="00246B03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ConvertULongToHex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lo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9CCF6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long</w:t>
            </w:r>
            <w:proofErr w:type="spellEnd"/>
            <w:r w:rsidRPr="005126BB">
              <w:rPr>
                <w:sz w:val="18"/>
                <w:szCs w:val="18"/>
              </w:rPr>
              <w:t xml:space="preserve"> value to convert</w:t>
            </w:r>
          </w:p>
          <w:p w14:paraId="36C8FB5E" w14:textId="77777777" w:rsidR="00F163EB" w:rsidRPr="005126BB" w:rsidRDefault="00F163EB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024AE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Convert </w:t>
            </w:r>
            <w:proofErr w:type="spellStart"/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ulong</w:t>
            </w:r>
            <w:proofErr w:type="spellEnd"/>
            <w:r w:rsidRPr="005126BB">
              <w:rPr>
                <w:sz w:val="18"/>
                <w:szCs w:val="18"/>
              </w:rPr>
              <w:t xml:space="preserve"> value to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sz w:val="18"/>
                <w:szCs w:val="18"/>
              </w:rPr>
              <w:t xml:space="preserve"> array</w:t>
            </w:r>
          </w:p>
        </w:tc>
      </w:tr>
      <w:tr w:rsidR="00F163EB" w:rsidRPr="005126BB" w14:paraId="202CF22D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1A36" w14:textId="77777777" w:rsidR="00F163EB" w:rsidRPr="005126BB" w:rsidRDefault="00F163EB" w:rsidP="00F163E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Parse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elimiter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4DF5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to parse</w:t>
            </w:r>
          </w:p>
          <w:p w14:paraId="3025564B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delimiters</w:t>
            </w:r>
            <w:r w:rsidRPr="005126BB">
              <w:rPr>
                <w:sz w:val="18"/>
                <w:szCs w:val="18"/>
              </w:rPr>
              <w:t xml:space="preserve"> –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containing one or mo</w:t>
            </w:r>
            <w:r w:rsidR="00FE6546" w:rsidRPr="005126BB">
              <w:rPr>
                <w:sz w:val="18"/>
                <w:szCs w:val="18"/>
              </w:rPr>
              <w:t>r</w:t>
            </w:r>
            <w:r w:rsidRPr="005126BB">
              <w:rPr>
                <w:sz w:val="18"/>
                <w:szCs w:val="18"/>
              </w:rPr>
              <w:t>e delimiter</w:t>
            </w:r>
            <w:r w:rsidR="00FE6546" w:rsidRPr="005126BB">
              <w:rPr>
                <w:sz w:val="18"/>
                <w:szCs w:val="18"/>
              </w:rPr>
              <w:t xml:space="preserve"> characters (‘/’ by default)</w:t>
            </w:r>
          </w:p>
          <w:p w14:paraId="236C4E1E" w14:textId="77777777" w:rsidR="00F163EB" w:rsidRPr="005126BB" w:rsidRDefault="00F163EB" w:rsidP="00F163E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DAAB2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>Parse string to string array by delimiters.</w:t>
            </w:r>
          </w:p>
          <w:p w14:paraId="7A8A2150" w14:textId="77777777" w:rsidR="00F163EB" w:rsidRPr="005126BB" w:rsidRDefault="00F163EB" w:rsidP="00F163EB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>Leading and ending character of the value cannot be ‘/’ (th</w:t>
            </w:r>
            <w:r w:rsidR="00FE6546" w:rsidRPr="005126BB">
              <w:rPr>
                <w:sz w:val="18"/>
                <w:szCs w:val="18"/>
              </w:rPr>
              <w:t>ey will be removed if appeared)</w:t>
            </w:r>
          </w:p>
        </w:tc>
      </w:tr>
      <w:tr w:rsidR="00FE6546" w:rsidRPr="005126BB" w14:paraId="73208B97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3626A" w14:textId="77777777" w:rsidR="00FE6546" w:rsidRPr="005126BB" w:rsidRDefault="00FE6546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ReadBytes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s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len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373F1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fs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 to read</w:t>
            </w:r>
          </w:p>
          <w:p w14:paraId="1AB3D313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Pr="005126BB">
              <w:rPr>
                <w:sz w:val="18"/>
                <w:szCs w:val="18"/>
              </w:rPr>
              <w:t xml:space="preserve"> – offset to read data</w:t>
            </w:r>
          </w:p>
          <w:p w14:paraId="7FB5304D" w14:textId="77777777" w:rsidR="00FE6546" w:rsidRPr="005126BB" w:rsidRDefault="00FE6546" w:rsidP="00FE6546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proofErr w:type="spellStart"/>
            <w:r w:rsidRPr="005126BB">
              <w:rPr>
                <w:b/>
                <w:sz w:val="18"/>
                <w:szCs w:val="18"/>
              </w:rPr>
              <w:t>len</w:t>
            </w:r>
            <w:proofErr w:type="spellEnd"/>
            <w:r w:rsidRPr="005126BB">
              <w:rPr>
                <w:sz w:val="18"/>
                <w:szCs w:val="18"/>
              </w:rPr>
              <w:t xml:space="preserve"> – number of bytes to rea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B0736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Read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FF"/>
                <w:sz w:val="18"/>
                <w:szCs w:val="18"/>
              </w:rPr>
              <w:t>s</w:t>
            </w:r>
            <w:r w:rsidRPr="005126BB">
              <w:rPr>
                <w:sz w:val="18"/>
                <w:szCs w:val="18"/>
              </w:rPr>
              <w:t xml:space="preserve"> from the specified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</w:p>
        </w:tc>
      </w:tr>
      <w:tr w:rsidR="00FE6546" w:rsidRPr="005126BB" w14:paraId="5246DEDF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80C0D" w14:textId="77777777" w:rsidR="00FE6546" w:rsidRPr="005126BB" w:rsidRDefault="00FE6546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ReadIn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s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333A6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fs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 to read</w:t>
            </w:r>
          </w:p>
          <w:p w14:paraId="21B15AD9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Pr="005126BB">
              <w:rPr>
                <w:sz w:val="18"/>
                <w:szCs w:val="18"/>
              </w:rPr>
              <w:t xml:space="preserve"> – offset to read data</w:t>
            </w:r>
          </w:p>
          <w:p w14:paraId="2BF6EDC2" w14:textId="77777777" w:rsidR="00FE6546" w:rsidRPr="005126BB" w:rsidRDefault="00FE6546" w:rsidP="00FE6546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BE46C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Read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sz w:val="18"/>
                <w:szCs w:val="18"/>
              </w:rPr>
              <w:t xml:space="preserve"> value from the specified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</w:p>
        </w:tc>
      </w:tr>
      <w:tr w:rsidR="00FE6546" w:rsidRPr="005126BB" w14:paraId="512F12CF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0F079" w14:textId="77777777" w:rsidR="00FE6546" w:rsidRPr="005126BB" w:rsidRDefault="00FE6546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ReadLo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s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6152A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fs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 to read</w:t>
            </w:r>
          </w:p>
          <w:p w14:paraId="3816E9D7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Pr="005126BB">
              <w:rPr>
                <w:sz w:val="18"/>
                <w:szCs w:val="18"/>
              </w:rPr>
              <w:t xml:space="preserve"> – offset to read data</w:t>
            </w:r>
          </w:p>
          <w:p w14:paraId="6215A110" w14:textId="77777777" w:rsidR="00FE6546" w:rsidRPr="005126BB" w:rsidRDefault="00FE6546" w:rsidP="00FE6546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D0D959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Read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sz w:val="18"/>
                <w:szCs w:val="18"/>
              </w:rPr>
              <w:t xml:space="preserve"> value from the specified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</w:p>
        </w:tc>
      </w:tr>
      <w:tr w:rsidR="00FE6546" w:rsidRPr="005126BB" w14:paraId="56A1288F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16332" w14:textId="77777777" w:rsidR="00FE6546" w:rsidRPr="005126BB" w:rsidRDefault="00FE6546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ReadShort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s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74064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fs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 to read</w:t>
            </w:r>
          </w:p>
          <w:p w14:paraId="41EE2441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Pr="005126BB">
              <w:rPr>
                <w:sz w:val="18"/>
                <w:szCs w:val="18"/>
              </w:rPr>
              <w:t xml:space="preserve"> – offset to read data</w:t>
            </w:r>
          </w:p>
          <w:p w14:paraId="67F1A8FA" w14:textId="77777777" w:rsidR="00FE6546" w:rsidRPr="005126BB" w:rsidRDefault="00FE6546" w:rsidP="00FE6546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C7715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Read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sz w:val="18"/>
                <w:szCs w:val="18"/>
              </w:rPr>
              <w:t xml:space="preserve"> value from the specified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</w:p>
        </w:tc>
      </w:tr>
      <w:tr w:rsidR="00FE6546" w:rsidRPr="005126BB" w14:paraId="3FA47974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DDE2C" w14:textId="77777777" w:rsidR="00FE6546" w:rsidRPr="005126BB" w:rsidRDefault="00FE6546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ReadString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s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len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3139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fs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 to read</w:t>
            </w:r>
          </w:p>
          <w:p w14:paraId="39AA3FA2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Pr="005126BB">
              <w:rPr>
                <w:sz w:val="18"/>
                <w:szCs w:val="18"/>
              </w:rPr>
              <w:t xml:space="preserve"> – offset to read data</w:t>
            </w:r>
          </w:p>
          <w:p w14:paraId="53580138" w14:textId="77777777" w:rsidR="00FE6546" w:rsidRPr="005126BB" w:rsidRDefault="00FE6546" w:rsidP="00FE6546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proofErr w:type="spellStart"/>
            <w:r w:rsidRPr="005126BB">
              <w:rPr>
                <w:b/>
                <w:sz w:val="18"/>
                <w:szCs w:val="18"/>
              </w:rPr>
              <w:t>len</w:t>
            </w:r>
            <w:proofErr w:type="spellEnd"/>
            <w:r w:rsidRPr="005126BB">
              <w:rPr>
                <w:sz w:val="18"/>
                <w:szCs w:val="18"/>
              </w:rPr>
              <w:t xml:space="preserve"> – number of bytes to rea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3933D" w14:textId="77777777" w:rsidR="00FE6546" w:rsidRPr="005126BB" w:rsidRDefault="00FE6546" w:rsidP="00FE6546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Read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sz w:val="18"/>
                <w:szCs w:val="18"/>
              </w:rPr>
              <w:t xml:space="preserve"> value from the specified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</w:p>
        </w:tc>
      </w:tr>
      <w:tr w:rsidR="00FE6546" w:rsidRPr="005126BB" w14:paraId="5DC6CF76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D43F5E" w14:textId="77777777" w:rsidR="00FE6546" w:rsidRPr="005126BB" w:rsidRDefault="00FE6546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VSGetKey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FC607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key</w:t>
            </w:r>
            <w:r w:rsidRPr="005126BB">
              <w:rPr>
                <w:sz w:val="18"/>
                <w:szCs w:val="18"/>
              </w:rPr>
              <w:t xml:space="preserve"> – key file name</w:t>
            </w:r>
          </w:p>
          <w:p w14:paraId="46ACBBF5" w14:textId="77777777" w:rsidR="00FE6546" w:rsidRPr="005126BB" w:rsidRDefault="00FE6546" w:rsidP="00FE6546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36F6E" w14:textId="77777777" w:rsidR="00FE6546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Read key value from the file. Key directory is defined in </w:t>
            </w:r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DEFS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.KEY_DIRECTORY</w:t>
            </w:r>
          </w:p>
        </w:tc>
      </w:tr>
      <w:tr w:rsidR="001B3DD1" w:rsidRPr="005126BB" w14:paraId="4F5279E2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1CF7D" w14:textId="77777777" w:rsidR="001B3DD1" w:rsidRPr="005126BB" w:rsidRDefault="001B3DD1" w:rsidP="00FE654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VSSetKey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key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valu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1BE48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key</w:t>
            </w:r>
            <w:r w:rsidRPr="005126BB">
              <w:rPr>
                <w:sz w:val="18"/>
                <w:szCs w:val="18"/>
              </w:rPr>
              <w:t xml:space="preserve"> – key file name</w:t>
            </w:r>
          </w:p>
          <w:p w14:paraId="2FFDC220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value</w:t>
            </w:r>
            <w:r w:rsidRPr="005126BB">
              <w:rPr>
                <w:sz w:val="18"/>
                <w:szCs w:val="18"/>
              </w:rPr>
              <w:t xml:space="preserve"> – key valu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D03AB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Write key value to the file. Key directory is defined in </w:t>
            </w:r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DEFS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.KEY_DIRECTORY</w:t>
            </w:r>
          </w:p>
        </w:tc>
      </w:tr>
      <w:tr w:rsidR="001B3DD1" w:rsidRPr="005126BB" w14:paraId="7DAA9356" w14:textId="77777777" w:rsidTr="00F163E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AA6E0" w14:textId="77777777" w:rsidR="001B3DD1" w:rsidRPr="005126BB" w:rsidRDefault="001B3DD1" w:rsidP="005126B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atic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Write(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s,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ffset, &lt;data&gt;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095B2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fs</w:t>
            </w:r>
            <w:r w:rsidRPr="005126BB">
              <w:rPr>
                <w:sz w:val="18"/>
                <w:szCs w:val="18"/>
              </w:rPr>
              <w:t xml:space="preserve"> –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 to read</w:t>
            </w:r>
          </w:p>
          <w:p w14:paraId="6EFBC1F3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offset</w:t>
            </w:r>
            <w:r w:rsidRPr="005126BB">
              <w:rPr>
                <w:sz w:val="18"/>
                <w:szCs w:val="18"/>
              </w:rPr>
              <w:t xml:space="preserve"> – offset to read data</w:t>
            </w:r>
          </w:p>
          <w:p w14:paraId="4B4C83E2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b/>
                <w:sz w:val="18"/>
                <w:szCs w:val="18"/>
              </w:rPr>
              <w:t>data</w:t>
            </w:r>
            <w:r w:rsidRPr="005126BB">
              <w:rPr>
                <w:sz w:val="18"/>
                <w:szCs w:val="18"/>
              </w:rPr>
              <w:t xml:space="preserve"> – data to write, one of </w:t>
            </w:r>
            <w:r w:rsidR="005126BB">
              <w:rPr>
                <w:sz w:val="18"/>
                <w:szCs w:val="18"/>
              </w:rPr>
              <w:t>following</w:t>
            </w:r>
            <w:r w:rsidRPr="005126BB">
              <w:rPr>
                <w:sz w:val="18"/>
                <w:szCs w:val="18"/>
              </w:rPr>
              <w:t>:</w:t>
            </w:r>
          </w:p>
          <w:p w14:paraId="516C51A3" w14:textId="77777777" w:rsidR="001B3DD1" w:rsidRPr="005126BB" w:rsidRDefault="001B3DD1" w:rsidP="001B3DD1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   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ref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>[] data</w:t>
            </w:r>
          </w:p>
          <w:p w14:paraId="4384C091" w14:textId="77777777" w:rsidR="001B3DD1" w:rsidRPr="005126BB" w:rsidRDefault="001B3DD1" w:rsidP="001B3DD1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5126BB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56DC5929" w14:textId="77777777" w:rsidR="001B3DD1" w:rsidRPr="005126BB" w:rsidRDefault="001B3DD1" w:rsidP="001B3DD1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5126BB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5E55559B" w14:textId="77777777" w:rsidR="001B3DD1" w:rsidRPr="005126BB" w:rsidRDefault="001B3DD1" w:rsidP="001B3DD1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5126BB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0AC201BD" w14:textId="77777777" w:rsidR="001B3DD1" w:rsidRPr="005126BB" w:rsidRDefault="001B3DD1" w:rsidP="001B3DD1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5126BB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5126BB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5126BB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C96EC0" w14:textId="77777777" w:rsidR="001B3DD1" w:rsidRPr="005126BB" w:rsidRDefault="001B3DD1" w:rsidP="001B3DD1">
            <w:pPr>
              <w:pStyle w:val="ListParagraph"/>
              <w:ind w:left="0"/>
              <w:rPr>
                <w:sz w:val="18"/>
                <w:szCs w:val="18"/>
              </w:rPr>
            </w:pPr>
            <w:r w:rsidRPr="005126BB">
              <w:rPr>
                <w:sz w:val="18"/>
                <w:szCs w:val="18"/>
              </w:rPr>
              <w:t xml:space="preserve">A group of methods to write data to the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  <w:r w:rsidRPr="005126BB">
              <w:rPr>
                <w:sz w:val="18"/>
                <w:szCs w:val="18"/>
              </w:rPr>
              <w:t xml:space="preserve">. If offset is -1 then data is written at the current position of the </w:t>
            </w:r>
            <w:proofErr w:type="spellStart"/>
            <w:r w:rsidRPr="005126BB">
              <w:rPr>
                <w:rFonts w:cs="Consolas"/>
                <w:color w:val="2B91AF"/>
                <w:sz w:val="18"/>
                <w:szCs w:val="18"/>
                <w:highlight w:val="white"/>
              </w:rPr>
              <w:t>FileStream</w:t>
            </w:r>
            <w:proofErr w:type="spellEnd"/>
          </w:p>
        </w:tc>
      </w:tr>
    </w:tbl>
    <w:p w14:paraId="13E35769" w14:textId="77777777" w:rsidR="00FD1D2B" w:rsidRDefault="00FD1D2B" w:rsidP="00FD1D2B">
      <w:pPr>
        <w:pStyle w:val="ListParagraph"/>
        <w:ind w:left="1080"/>
      </w:pPr>
    </w:p>
    <w:p w14:paraId="139D12B7" w14:textId="77777777" w:rsidR="00FD1D2B" w:rsidRPr="00FD1D2B" w:rsidRDefault="00FD1D2B" w:rsidP="00FD1D2B">
      <w:pPr>
        <w:pStyle w:val="ListParagraph"/>
        <w:ind w:left="1080"/>
      </w:pPr>
    </w:p>
    <w:p w14:paraId="0BE3B978" w14:textId="77777777" w:rsidR="00BA7BE9" w:rsidRPr="00A4155C" w:rsidRDefault="00A4155C" w:rsidP="00194180">
      <w:pPr>
        <w:pStyle w:val="ListParagraph"/>
        <w:numPr>
          <w:ilvl w:val="1"/>
          <w:numId w:val="1"/>
        </w:numPr>
        <w:outlineLvl w:val="2"/>
      </w:pPr>
      <w:r w:rsidRPr="00A4155C">
        <w:rPr>
          <w:rFonts w:cs="Consolas"/>
          <w:color w:val="0000FF"/>
          <w:highlight w:val="white"/>
        </w:rPr>
        <w:t>public</w:t>
      </w:r>
      <w:r w:rsidRPr="00A4155C">
        <w:rPr>
          <w:rFonts w:cs="Consolas"/>
          <w:color w:val="000000"/>
          <w:highlight w:val="white"/>
        </w:rPr>
        <w:t xml:space="preserve"> </w:t>
      </w:r>
      <w:r w:rsidRPr="00A4155C">
        <w:rPr>
          <w:rFonts w:cs="Consolas"/>
          <w:color w:val="0000FF"/>
          <w:highlight w:val="white"/>
        </w:rPr>
        <w:t>class</w:t>
      </w:r>
      <w:r w:rsidRPr="00A4155C">
        <w:rPr>
          <w:rFonts w:cs="Consolas"/>
          <w:color w:val="000000"/>
          <w:highlight w:val="white"/>
        </w:rPr>
        <w:t xml:space="preserve"> </w:t>
      </w:r>
      <w:proofErr w:type="spellStart"/>
      <w:r w:rsidRPr="00A4155C">
        <w:rPr>
          <w:rFonts w:cs="Consolas"/>
          <w:color w:val="2B91AF"/>
          <w:highlight w:val="white"/>
        </w:rPr>
        <w:t>VSLogger</w:t>
      </w:r>
      <w:proofErr w:type="spellEnd"/>
    </w:p>
    <w:p w14:paraId="3A4EF2E8" w14:textId="77777777" w:rsidR="008C6C0A" w:rsidRDefault="008C6C0A" w:rsidP="008C6C0A">
      <w:pPr>
        <w:pStyle w:val="ListParagraph"/>
        <w:numPr>
          <w:ilvl w:val="2"/>
          <w:numId w:val="1"/>
        </w:numPr>
        <w:outlineLvl w:val="3"/>
      </w:pPr>
      <w:r>
        <w:t>Properties</w:t>
      </w:r>
    </w:p>
    <w:tbl>
      <w:tblPr>
        <w:tblStyle w:val="TableGrid"/>
        <w:tblW w:w="12235" w:type="dxa"/>
        <w:tblInd w:w="720" w:type="dxa"/>
        <w:tblLook w:val="04A0" w:firstRow="1" w:lastRow="0" w:firstColumn="1" w:lastColumn="0" w:noHBand="0" w:noVBand="1"/>
      </w:tblPr>
      <w:tblGrid>
        <w:gridCol w:w="4675"/>
        <w:gridCol w:w="7560"/>
      </w:tblGrid>
      <w:tr w:rsidR="008C6C0A" w:rsidRPr="008C6C0A" w14:paraId="7BC1C819" w14:textId="77777777" w:rsidTr="004B66AA">
        <w:tc>
          <w:tcPr>
            <w:tcW w:w="4675" w:type="dxa"/>
            <w:shd w:val="clear" w:color="auto" w:fill="D9D9D9" w:themeFill="background1" w:themeFillShade="D9"/>
          </w:tcPr>
          <w:p w14:paraId="01C97E9C" w14:textId="77777777" w:rsidR="008C6C0A" w:rsidRPr="008C6C0A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8C6C0A">
              <w:rPr>
                <w:b/>
                <w:sz w:val="18"/>
                <w:szCs w:val="18"/>
              </w:rPr>
              <w:t>Property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14:paraId="2A0ACF5C" w14:textId="77777777" w:rsidR="008C6C0A" w:rsidRPr="008C6C0A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8C6C0A">
              <w:rPr>
                <w:b/>
                <w:sz w:val="18"/>
                <w:szCs w:val="18"/>
              </w:rPr>
              <w:t>Description</w:t>
            </w:r>
          </w:p>
        </w:tc>
      </w:tr>
      <w:tr w:rsidR="008C6C0A" w:rsidRPr="008C6C0A" w14:paraId="3CAD8905" w14:textId="77777777" w:rsidTr="004B66AA">
        <w:tc>
          <w:tcPr>
            <w:tcW w:w="4675" w:type="dxa"/>
          </w:tcPr>
          <w:p w14:paraId="54266975" w14:textId="77777777" w:rsidR="008C6C0A" w:rsidRPr="008C6C0A" w:rsidRDefault="000F060A" w:rsidP="004B66AA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C6C0A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 w:rsidR="008C6C0A" w:rsidRPr="008C6C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="008C6C0A" w:rsidRPr="008C6C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</w:t>
            </w:r>
          </w:p>
        </w:tc>
        <w:tc>
          <w:tcPr>
            <w:tcW w:w="7560" w:type="dxa"/>
          </w:tcPr>
          <w:p w14:paraId="60A88970" w14:textId="77777777" w:rsidR="008C6C0A" w:rsidRPr="008C6C0A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  <w:r w:rsidRPr="008C6C0A">
              <w:rPr>
                <w:sz w:val="18"/>
                <w:szCs w:val="18"/>
              </w:rPr>
              <w:t>The number of records in the log file; -1 if log is not opened</w:t>
            </w:r>
          </w:p>
        </w:tc>
      </w:tr>
    </w:tbl>
    <w:p w14:paraId="686E5DE7" w14:textId="77777777" w:rsidR="008C6C0A" w:rsidRDefault="008C6C0A" w:rsidP="008C6C0A">
      <w:pPr>
        <w:pStyle w:val="ListParagraph"/>
        <w:ind w:left="1080"/>
      </w:pPr>
    </w:p>
    <w:p w14:paraId="6D1565FE" w14:textId="77777777" w:rsidR="008C6C0A" w:rsidRDefault="008C6C0A" w:rsidP="008C6C0A">
      <w:pPr>
        <w:pStyle w:val="ListParagraph"/>
        <w:numPr>
          <w:ilvl w:val="2"/>
          <w:numId w:val="1"/>
        </w:numPr>
        <w:outlineLvl w:val="3"/>
      </w:pPr>
      <w:r>
        <w:lastRenderedPageBreak/>
        <w:t>Constructor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8C6C0A" w:rsidRPr="003431EE" w14:paraId="3184C35D" w14:textId="77777777" w:rsidTr="004B66AA"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8F6C3DF" w14:textId="77777777" w:rsidR="008C6C0A" w:rsidRPr="003431EE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3431EE">
              <w:rPr>
                <w:b/>
                <w:sz w:val="18"/>
                <w:szCs w:val="18"/>
              </w:rPr>
              <w:t>Constructor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5DC532ED" w14:textId="77777777" w:rsidR="008C6C0A" w:rsidRPr="003431EE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3431EE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713FA408" w14:textId="77777777" w:rsidR="008C6C0A" w:rsidRPr="003431EE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3431EE">
              <w:rPr>
                <w:b/>
                <w:sz w:val="18"/>
                <w:szCs w:val="18"/>
              </w:rPr>
              <w:t>Description</w:t>
            </w:r>
          </w:p>
        </w:tc>
      </w:tr>
      <w:tr w:rsidR="008C6C0A" w:rsidRPr="003431EE" w14:paraId="4339604F" w14:textId="77777777" w:rsidTr="004B66AA"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79562" w14:textId="77777777" w:rsidR="008C6C0A" w:rsidRPr="003431EE" w:rsidRDefault="000F060A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3431EE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8C6C0A" w:rsidRPr="003431EE">
              <w:rPr>
                <w:rFonts w:cs="Consolas"/>
                <w:color w:val="000000"/>
                <w:sz w:val="18"/>
                <w:szCs w:val="18"/>
                <w:highlight w:val="white"/>
              </w:rPr>
              <w:t>VS</w:t>
            </w:r>
            <w:r w:rsidR="008C6C0A">
              <w:rPr>
                <w:rFonts w:cs="Consolas"/>
                <w:color w:val="000000"/>
                <w:sz w:val="18"/>
                <w:szCs w:val="18"/>
                <w:highlight w:val="white"/>
              </w:rPr>
              <w:t>Logger</w:t>
            </w:r>
            <w:proofErr w:type="spellEnd"/>
            <w:r w:rsidR="008C6C0A" w:rsidRPr="003431EE">
              <w:rPr>
                <w:rFonts w:cs="Consolas"/>
                <w:color w:val="000000"/>
                <w:sz w:val="18"/>
                <w:szCs w:val="18"/>
                <w:highlight w:val="white"/>
              </w:rPr>
              <w:t>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3ABF32" w14:textId="77777777" w:rsidR="008C6C0A" w:rsidRPr="003431EE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5BEE6" w14:textId="77777777" w:rsidR="008C6C0A" w:rsidRPr="003431EE" w:rsidRDefault="008C6C0A" w:rsidP="008C6C0A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reate logger object </w:t>
            </w:r>
          </w:p>
        </w:tc>
      </w:tr>
    </w:tbl>
    <w:p w14:paraId="0B309FFA" w14:textId="77777777" w:rsidR="00A4155C" w:rsidRDefault="00A4155C" w:rsidP="008C6C0A">
      <w:pPr>
        <w:pStyle w:val="ListParagraph"/>
        <w:ind w:left="1080"/>
      </w:pPr>
    </w:p>
    <w:p w14:paraId="6375F529" w14:textId="77777777" w:rsidR="008C6C0A" w:rsidRDefault="008C6C0A" w:rsidP="008C6C0A">
      <w:pPr>
        <w:pStyle w:val="ListParagraph"/>
        <w:numPr>
          <w:ilvl w:val="2"/>
          <w:numId w:val="1"/>
        </w:numPr>
        <w:outlineLvl w:val="3"/>
      </w:pPr>
      <w:r>
        <w:t>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8C6C0A" w:rsidRPr="00FC3596" w14:paraId="6D8CF37D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F4B20B4" w14:textId="77777777" w:rsidR="008C6C0A" w:rsidRPr="00FC3596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0326811" w14:textId="77777777" w:rsidR="008C6C0A" w:rsidRPr="00FC3596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68CF235F" w14:textId="77777777" w:rsidR="008C6C0A" w:rsidRPr="00FC3596" w:rsidRDefault="008C6C0A" w:rsidP="004B66AA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Description</w:t>
            </w:r>
          </w:p>
        </w:tc>
      </w:tr>
      <w:tr w:rsidR="008C6C0A" w:rsidRPr="00FC3596" w14:paraId="1B39CBE3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5E58A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rchive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3C4F7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47E571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The current log content moved to archive file</w:t>
            </w:r>
          </w:p>
        </w:tc>
      </w:tr>
      <w:tr w:rsidR="008C6C0A" w:rsidRPr="00FC3596" w14:paraId="15607DC9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80E9" w14:textId="77777777" w:rsidR="008C6C0A" w:rsidRPr="00FC3596" w:rsidRDefault="008C6C0A" w:rsidP="004B66A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lose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3306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F58D9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Close current log</w:t>
            </w:r>
          </w:p>
        </w:tc>
      </w:tr>
      <w:tr w:rsidR="008C6C0A" w:rsidRPr="00FC3596" w14:paraId="299DBBF1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652B9" w14:textId="77777777" w:rsidR="008C6C0A" w:rsidRPr="00FC3596" w:rsidRDefault="008C6C0A" w:rsidP="004B66A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elete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060B8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B40B2" w14:textId="77777777" w:rsidR="008C6C0A" w:rsidRPr="00FC3596" w:rsidRDefault="008C6C0A" w:rsidP="004B66A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Delete current log files</w:t>
            </w:r>
          </w:p>
        </w:tc>
      </w:tr>
      <w:tr w:rsidR="008C6C0A" w:rsidRPr="00FC3596" w14:paraId="0E8E9CA0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FC6C6" w14:textId="77777777" w:rsidR="008C6C0A" w:rsidRPr="00FC3596" w:rsidRDefault="008C6C0A" w:rsidP="008C6C0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pen(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ath,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95293" w14:textId="77777777" w:rsidR="008C6C0A" w:rsidRPr="00FC3596" w:rsidRDefault="008C6C0A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path</w:t>
            </w:r>
            <w:r w:rsidRPr="00FC3596">
              <w:rPr>
                <w:sz w:val="18"/>
                <w:szCs w:val="18"/>
              </w:rPr>
              <w:t xml:space="preserve"> – path to the log files location</w:t>
            </w:r>
          </w:p>
          <w:p w14:paraId="40A1B788" w14:textId="77777777" w:rsidR="008C6C0A" w:rsidRPr="00FC3596" w:rsidRDefault="008C6C0A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name</w:t>
            </w:r>
            <w:r w:rsidRPr="00FC3596">
              <w:rPr>
                <w:sz w:val="18"/>
                <w:szCs w:val="18"/>
              </w:rPr>
              <w:t xml:space="preserve"> – log name  (it will be use in the log file name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AA5FD" w14:textId="77777777" w:rsidR="008C6C0A" w:rsidRPr="00FC3596" w:rsidRDefault="008C6C0A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Open log; new log files will be created if doesn’t exist</w:t>
            </w:r>
          </w:p>
        </w:tc>
      </w:tr>
      <w:tr w:rsidR="00FC3596" w:rsidRPr="00FC3596" w14:paraId="0F403AA2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B6511" w14:textId="77777777" w:rsidR="00FC3596" w:rsidRPr="00FC3596" w:rsidRDefault="00FC3596" w:rsidP="008C6C0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urge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106D6" w14:textId="77777777" w:rsidR="00FC3596" w:rsidRPr="00FC3596" w:rsidRDefault="00FC3596" w:rsidP="008C6C0A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FE20F" w14:textId="77777777" w:rsidR="00FC3596" w:rsidRPr="00FC3596" w:rsidRDefault="00FC3596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Delete all content from the log file; the file itself not deleted</w:t>
            </w:r>
          </w:p>
        </w:tc>
      </w:tr>
      <w:tr w:rsidR="00FC3596" w:rsidRPr="00FC3596" w14:paraId="737FB679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1622F5" w14:textId="77777777" w:rsidR="00FC3596" w:rsidRPr="00FC3596" w:rsidRDefault="00FC3596" w:rsidP="008C6C0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Read(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7DD22" w14:textId="77777777" w:rsidR="00FC3596" w:rsidRPr="00FC3596" w:rsidRDefault="00FC3596" w:rsidP="008C6C0A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B29CF" w14:textId="77777777" w:rsidR="00FC3596" w:rsidRPr="00FC3596" w:rsidRDefault="00FC3596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Read next record from the log</w:t>
            </w:r>
          </w:p>
        </w:tc>
      </w:tr>
      <w:tr w:rsidR="00FC3596" w:rsidRPr="00FC3596" w14:paraId="3A66CC66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83CB7" w14:textId="77777777" w:rsidR="00FC3596" w:rsidRPr="00FC3596" w:rsidRDefault="00FC3596" w:rsidP="008C6C0A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>ReadAt</w:t>
            </w:r>
            <w:proofErr w:type="spellEnd"/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DFC97" w14:textId="77777777" w:rsidR="00FC3596" w:rsidRPr="00FC3596" w:rsidRDefault="00FC3596" w:rsidP="00FC3596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n</w:t>
            </w:r>
            <w:r w:rsidRPr="00FC3596">
              <w:rPr>
                <w:sz w:val="18"/>
                <w:szCs w:val="18"/>
              </w:rPr>
              <w:t xml:space="preserve"> – record number, starting at 0</w:t>
            </w:r>
          </w:p>
          <w:p w14:paraId="20200AF8" w14:textId="77777777" w:rsidR="00FC3596" w:rsidRPr="00FC3596" w:rsidRDefault="00FC3596" w:rsidP="008C6C0A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184F8" w14:textId="77777777" w:rsidR="00FC3596" w:rsidRPr="00FC3596" w:rsidRDefault="00FC3596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Read record by the specified number</w:t>
            </w:r>
          </w:p>
        </w:tc>
      </w:tr>
      <w:tr w:rsidR="00FC3596" w:rsidRPr="00FC3596" w14:paraId="701F28C6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C48A3" w14:textId="77777777" w:rsidR="00FC3596" w:rsidRPr="00FC3596" w:rsidRDefault="00FC3596" w:rsidP="00FC359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>ReadRecords</w:t>
            </w:r>
            <w:proofErr w:type="spellEnd"/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f,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580E" w14:textId="77777777" w:rsidR="00FC3596" w:rsidRPr="00FC3596" w:rsidRDefault="00FC3596" w:rsidP="00FC3596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f</w:t>
            </w:r>
            <w:r w:rsidRPr="00FC3596">
              <w:rPr>
                <w:sz w:val="18"/>
                <w:szCs w:val="18"/>
              </w:rPr>
              <w:t xml:space="preserve"> – first record number (0 by default)</w:t>
            </w:r>
          </w:p>
          <w:p w14:paraId="7DADC575" w14:textId="77777777" w:rsidR="00FC3596" w:rsidRPr="00FC3596" w:rsidRDefault="00FC3596" w:rsidP="00FC3596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n</w:t>
            </w:r>
            <w:r w:rsidRPr="00FC3596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 xml:space="preserve">the </w:t>
            </w:r>
            <w:r w:rsidRPr="00FC3596">
              <w:rPr>
                <w:sz w:val="18"/>
                <w:szCs w:val="18"/>
              </w:rPr>
              <w:t xml:space="preserve">number of records (0 by default). 0 means all records starting at </w:t>
            </w:r>
            <w:r w:rsidRPr="00FC3596">
              <w:rPr>
                <w:b/>
                <w:sz w:val="18"/>
                <w:szCs w:val="18"/>
              </w:rPr>
              <w:t>f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1870" w14:textId="77777777" w:rsidR="00FC3596" w:rsidRPr="00FC3596" w:rsidRDefault="00FC3596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Read array of records from the log file</w:t>
            </w:r>
          </w:p>
        </w:tc>
      </w:tr>
      <w:tr w:rsidR="00FC3596" w:rsidRPr="00FC3596" w14:paraId="2F1A9E8E" w14:textId="77777777" w:rsidTr="004B66AA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C1496" w14:textId="77777777" w:rsidR="00FC3596" w:rsidRPr="00FC3596" w:rsidRDefault="00FC3596" w:rsidP="00FC3596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Write(</w:t>
            </w:r>
            <w:r w:rsidRPr="00FC3596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FC3596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EA49F" w14:textId="77777777" w:rsidR="00FC3596" w:rsidRPr="00FC3596" w:rsidRDefault="00FC3596" w:rsidP="00FC3596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b/>
                <w:sz w:val="18"/>
                <w:szCs w:val="18"/>
              </w:rPr>
              <w:t>data</w:t>
            </w:r>
            <w:r w:rsidRPr="00FC3596">
              <w:rPr>
                <w:sz w:val="18"/>
                <w:szCs w:val="18"/>
              </w:rPr>
              <w:t xml:space="preserve"> –  string to writ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DE316A" w14:textId="77777777" w:rsidR="00FC3596" w:rsidRPr="00FC3596" w:rsidRDefault="00FC3596" w:rsidP="008C6C0A">
            <w:pPr>
              <w:pStyle w:val="ListParagraph"/>
              <w:ind w:left="0"/>
              <w:rPr>
                <w:sz w:val="18"/>
                <w:szCs w:val="18"/>
              </w:rPr>
            </w:pPr>
            <w:r w:rsidRPr="00FC3596">
              <w:rPr>
                <w:sz w:val="18"/>
                <w:szCs w:val="18"/>
              </w:rPr>
              <w:t>Write record to the log file</w:t>
            </w:r>
          </w:p>
        </w:tc>
      </w:tr>
    </w:tbl>
    <w:p w14:paraId="2B416868" w14:textId="77777777" w:rsidR="008C6C0A" w:rsidRDefault="008C6C0A" w:rsidP="00DC2D48">
      <w:pPr>
        <w:pStyle w:val="ListParagraph"/>
        <w:ind w:left="1080"/>
      </w:pPr>
    </w:p>
    <w:p w14:paraId="074F27D0" w14:textId="77777777" w:rsidR="00F902DB" w:rsidRPr="00FC3596" w:rsidRDefault="00F902DB" w:rsidP="00F902DB">
      <w:pPr>
        <w:pStyle w:val="ListParagraph"/>
        <w:numPr>
          <w:ilvl w:val="1"/>
          <w:numId w:val="1"/>
        </w:numPr>
        <w:outlineLvl w:val="2"/>
      </w:pPr>
      <w:r w:rsidRPr="00FC3596">
        <w:rPr>
          <w:rFonts w:cs="Consolas"/>
          <w:color w:val="0000FF"/>
          <w:highlight w:val="white"/>
        </w:rPr>
        <w:t>public</w:t>
      </w:r>
      <w:r w:rsidRPr="00FC3596">
        <w:rPr>
          <w:rFonts w:cs="Consolas"/>
          <w:color w:val="000000"/>
          <w:highlight w:val="white"/>
        </w:rPr>
        <w:t xml:space="preserve"> </w:t>
      </w:r>
      <w:r w:rsidRPr="00FC3596">
        <w:rPr>
          <w:rFonts w:cs="Consolas"/>
          <w:color w:val="0000FF"/>
          <w:highlight w:val="white"/>
        </w:rPr>
        <w:t>class</w:t>
      </w:r>
      <w:r w:rsidRPr="00FC3596">
        <w:rPr>
          <w:rFonts w:cs="Consolas"/>
          <w:color w:val="000000"/>
          <w:highlight w:val="white"/>
        </w:rPr>
        <w:t xml:space="preserve"> </w:t>
      </w:r>
      <w:proofErr w:type="spellStart"/>
      <w:r w:rsidRPr="00FC3596">
        <w:rPr>
          <w:rFonts w:cs="Consolas"/>
          <w:color w:val="2B91AF"/>
          <w:highlight w:val="white"/>
        </w:rPr>
        <w:t>VS</w:t>
      </w:r>
      <w:r>
        <w:rPr>
          <w:rFonts w:cs="Consolas"/>
          <w:color w:val="2B91AF"/>
          <w:highlight w:val="white"/>
        </w:rPr>
        <w:t>Object</w:t>
      </w:r>
      <w:proofErr w:type="spellEnd"/>
    </w:p>
    <w:p w14:paraId="02B71BBA" w14:textId="77777777" w:rsidR="007367AD" w:rsidRDefault="007367AD" w:rsidP="00F902DB">
      <w:pPr>
        <w:pStyle w:val="ListParagraph"/>
        <w:ind w:left="1080"/>
      </w:pPr>
      <w:r>
        <w:t xml:space="preserve">Basic space allocation object, created by </w:t>
      </w:r>
      <w:proofErr w:type="spellStart"/>
      <w:r w:rsidRPr="00FC3596">
        <w:rPr>
          <w:rFonts w:cs="Consolas"/>
          <w:color w:val="2B91AF"/>
          <w:highlight w:val="white"/>
        </w:rPr>
        <w:t>VS</w:t>
      </w:r>
      <w:r>
        <w:rPr>
          <w:rFonts w:cs="Consolas"/>
          <w:color w:val="2B91AF"/>
          <w:highlight w:val="white"/>
        </w:rPr>
        <w:t>pace.</w:t>
      </w:r>
      <w:r>
        <w:rPr>
          <w:rFonts w:cs="Consolas"/>
        </w:rPr>
        <w:t>Create</w:t>
      </w:r>
      <w:proofErr w:type="spellEnd"/>
      <w:r>
        <w:rPr>
          <w:rFonts w:cs="Consolas"/>
        </w:rPr>
        <w:t xml:space="preserve"> method. It provides unique identifier (ID) if requested, basic navigation (Next, Previous), protected read/write methods for all supported data types using relative allocation address (starting at 0). Read/write attempt out of the allocated space address will cause exception</w:t>
      </w:r>
    </w:p>
    <w:p w14:paraId="45AF54C9" w14:textId="77777777" w:rsidR="00F902DB" w:rsidRDefault="00F902DB" w:rsidP="00F902DB">
      <w:pPr>
        <w:pStyle w:val="ListParagraph"/>
        <w:ind w:left="1080"/>
        <w:rPr>
          <w:rFonts w:cs="Consolas"/>
        </w:rPr>
      </w:pPr>
      <w:r>
        <w:rPr>
          <w:rFonts w:cs="Consolas"/>
        </w:rPr>
        <w:t xml:space="preserve">It </w:t>
      </w:r>
      <w:r w:rsidR="007367AD">
        <w:rPr>
          <w:rFonts w:cs="Consolas"/>
        </w:rPr>
        <w:t xml:space="preserve">also </w:t>
      </w:r>
      <w:r>
        <w:rPr>
          <w:rFonts w:cs="Consolas"/>
        </w:rPr>
        <w:t>provides capabilit</w:t>
      </w:r>
      <w:r w:rsidR="007367AD">
        <w:rPr>
          <w:rFonts w:cs="Consolas"/>
        </w:rPr>
        <w:t>y</w:t>
      </w:r>
      <w:r>
        <w:rPr>
          <w:rFonts w:cs="Consolas"/>
        </w:rPr>
        <w:t xml:space="preserve"> to manage allocated space as set of the typed fields. Get/</w:t>
      </w:r>
      <w:r w:rsidR="007367AD">
        <w:rPr>
          <w:rFonts w:cs="Consolas"/>
        </w:rPr>
        <w:t>S</w:t>
      </w:r>
      <w:r>
        <w:rPr>
          <w:rFonts w:cs="Consolas"/>
        </w:rPr>
        <w:t>et methods allow</w:t>
      </w:r>
      <w:r w:rsidR="007367AD">
        <w:rPr>
          <w:rFonts w:cs="Consolas"/>
        </w:rPr>
        <w:t>s</w:t>
      </w:r>
      <w:r>
        <w:rPr>
          <w:rFonts w:cs="Consolas"/>
        </w:rPr>
        <w:t xml:space="preserve"> assign and change field value, as well as remove existing field.</w:t>
      </w:r>
    </w:p>
    <w:p w14:paraId="72546EEC" w14:textId="77777777" w:rsidR="00A11158" w:rsidRDefault="00A11158" w:rsidP="00F902DB">
      <w:pPr>
        <w:pStyle w:val="ListParagraph"/>
        <w:ind w:left="1080"/>
        <w:rPr>
          <w:rFonts w:cs="Consolas"/>
        </w:rPr>
      </w:pPr>
      <w:r>
        <w:rPr>
          <w:rFonts w:cs="Consolas"/>
        </w:rPr>
        <w:t>Field names are NOT case-sensitive.</w:t>
      </w:r>
    </w:p>
    <w:p w14:paraId="2C3044A7" w14:textId="77777777" w:rsidR="008C60DC" w:rsidRDefault="008C60DC" w:rsidP="00F902DB">
      <w:pPr>
        <w:pStyle w:val="ListParagraph"/>
        <w:ind w:left="1080"/>
        <w:rPr>
          <w:rFonts w:cs="Consolas"/>
        </w:rPr>
      </w:pPr>
      <w:r>
        <w:rPr>
          <w:rFonts w:cs="Consolas"/>
        </w:rPr>
        <w:t>Set methods: if allocated space is not sufficient to store the specified value, this allocation extended automatically.</w:t>
      </w:r>
    </w:p>
    <w:p w14:paraId="52C68A51" w14:textId="77777777" w:rsidR="008C60DC" w:rsidRDefault="008C60DC" w:rsidP="00F902DB">
      <w:pPr>
        <w:pStyle w:val="ListParagraph"/>
        <w:ind w:left="1080"/>
        <w:rPr>
          <w:rFonts w:cs="Consolas"/>
        </w:rPr>
      </w:pPr>
      <w:r>
        <w:rPr>
          <w:rFonts w:cs="Consolas"/>
        </w:rPr>
        <w:t xml:space="preserve">Get methods: if requested field has not been set, the default value returned (0 for numeric types, string with zero length for </w:t>
      </w:r>
      <w:r w:rsidRPr="008C60DC">
        <w:rPr>
          <w:rFonts w:cs="Consolas"/>
          <w:color w:val="0000FF"/>
          <w:highlight w:val="white"/>
        </w:rPr>
        <w:t>string</w:t>
      </w:r>
      <w:r>
        <w:rPr>
          <w:rFonts w:cs="Consolas"/>
        </w:rPr>
        <w:t xml:space="preserve"> data, byte array with zero length for </w:t>
      </w:r>
      <w:r>
        <w:rPr>
          <w:rFonts w:cs="Consolas"/>
          <w:color w:val="0000FF"/>
          <w:highlight w:val="white"/>
        </w:rPr>
        <w:t>byte[]</w:t>
      </w:r>
      <w:r>
        <w:rPr>
          <w:rFonts w:cs="Consolas"/>
        </w:rPr>
        <w:t xml:space="preserve"> data).</w:t>
      </w:r>
    </w:p>
    <w:p w14:paraId="25B5227D" w14:textId="77777777" w:rsidR="007367AD" w:rsidRDefault="007367AD" w:rsidP="00F902DB">
      <w:pPr>
        <w:pStyle w:val="ListParagraph"/>
        <w:ind w:left="1080"/>
        <w:rPr>
          <w:rFonts w:cs="Consolas"/>
        </w:rPr>
      </w:pPr>
      <w:r>
        <w:rPr>
          <w:rFonts w:cs="Consolas"/>
        </w:rPr>
        <w:t>Note: ‘Write’ methods can be used only for raw object (contains no fields). If at least one field exists, ‘Write’ will cause exception.</w:t>
      </w:r>
    </w:p>
    <w:p w14:paraId="30F8DFD1" w14:textId="77777777" w:rsidR="00F902DB" w:rsidRPr="00CA2CAB" w:rsidRDefault="00F902DB" w:rsidP="00F902DB">
      <w:pPr>
        <w:pStyle w:val="ListParagraph"/>
        <w:ind w:left="1080"/>
      </w:pPr>
    </w:p>
    <w:p w14:paraId="56AF1690" w14:textId="77777777" w:rsidR="00F902DB" w:rsidRDefault="00F902DB" w:rsidP="00F902DB">
      <w:pPr>
        <w:pStyle w:val="ListParagraph"/>
        <w:numPr>
          <w:ilvl w:val="2"/>
          <w:numId w:val="1"/>
        </w:numPr>
        <w:outlineLvl w:val="3"/>
      </w:pPr>
      <w:r>
        <w:t>Properties</w:t>
      </w:r>
    </w:p>
    <w:tbl>
      <w:tblPr>
        <w:tblStyle w:val="TableGrid"/>
        <w:tblW w:w="12235" w:type="dxa"/>
        <w:tblInd w:w="720" w:type="dxa"/>
        <w:tblLook w:val="04A0" w:firstRow="1" w:lastRow="0" w:firstColumn="1" w:lastColumn="0" w:noHBand="0" w:noVBand="1"/>
      </w:tblPr>
      <w:tblGrid>
        <w:gridCol w:w="4675"/>
        <w:gridCol w:w="7560"/>
      </w:tblGrid>
      <w:tr w:rsidR="00F902DB" w:rsidRPr="000720E1" w14:paraId="766513EF" w14:textId="77777777" w:rsidTr="00F902DB">
        <w:tc>
          <w:tcPr>
            <w:tcW w:w="4675" w:type="dxa"/>
            <w:shd w:val="clear" w:color="auto" w:fill="D9D9D9" w:themeFill="background1" w:themeFillShade="D9"/>
          </w:tcPr>
          <w:p w14:paraId="160170A6" w14:textId="77777777" w:rsidR="00F902DB" w:rsidRPr="000720E1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720E1">
              <w:rPr>
                <w:b/>
                <w:sz w:val="18"/>
                <w:szCs w:val="18"/>
              </w:rPr>
              <w:t>Property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14:paraId="504B5E14" w14:textId="77777777" w:rsidR="00F902DB" w:rsidRPr="000720E1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720E1">
              <w:rPr>
                <w:b/>
                <w:sz w:val="18"/>
                <w:szCs w:val="18"/>
              </w:rPr>
              <w:t>Description</w:t>
            </w:r>
          </w:p>
        </w:tc>
      </w:tr>
      <w:tr w:rsidR="00F902DB" w:rsidRPr="000720E1" w14:paraId="29936780" w14:textId="77777777" w:rsidTr="00F902DB">
        <w:tc>
          <w:tcPr>
            <w:tcW w:w="4675" w:type="dxa"/>
          </w:tcPr>
          <w:p w14:paraId="1EBA9C88" w14:textId="77777777" w:rsidR="00F902DB" w:rsidRPr="000720E1" w:rsidRDefault="00F902DB" w:rsidP="00F902DB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720E1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tring[]</w:t>
            </w:r>
            <w:r w:rsidRPr="000720E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Fields</w:t>
            </w:r>
          </w:p>
        </w:tc>
        <w:tc>
          <w:tcPr>
            <w:tcW w:w="7560" w:type="dxa"/>
          </w:tcPr>
          <w:p w14:paraId="7813C5AD" w14:textId="77777777" w:rsidR="00F902DB" w:rsidRPr="000720E1" w:rsidRDefault="00F902DB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 array containing all field names for this object</w:t>
            </w:r>
          </w:p>
        </w:tc>
      </w:tr>
      <w:tr w:rsidR="00934627" w:rsidRPr="000720E1" w14:paraId="5D12609A" w14:textId="77777777" w:rsidTr="00934627">
        <w:tc>
          <w:tcPr>
            <w:tcW w:w="4675" w:type="dxa"/>
          </w:tcPr>
          <w:p w14:paraId="16F65179" w14:textId="77777777" w:rsidR="00934627" w:rsidRPr="000720E1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0720E1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long</w:t>
            </w:r>
            <w:r w:rsidRPr="000720E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</w:t>
            </w:r>
          </w:p>
        </w:tc>
        <w:tc>
          <w:tcPr>
            <w:tcW w:w="7560" w:type="dxa"/>
          </w:tcPr>
          <w:p w14:paraId="02A05CBD" w14:textId="77777777" w:rsidR="00934627" w:rsidRPr="000720E1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0720E1">
              <w:rPr>
                <w:sz w:val="18"/>
                <w:szCs w:val="18"/>
              </w:rPr>
              <w:t>Object unique identified; 0 if not assigned</w:t>
            </w:r>
          </w:p>
        </w:tc>
      </w:tr>
      <w:tr w:rsidR="00934627" w:rsidRPr="000720E1" w14:paraId="473EF722" w14:textId="77777777" w:rsidTr="00934627">
        <w:tc>
          <w:tcPr>
            <w:tcW w:w="4675" w:type="dxa"/>
          </w:tcPr>
          <w:p w14:paraId="2510D8A7" w14:textId="77777777" w:rsidR="00934627" w:rsidRPr="000720E1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720E1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short</w:t>
            </w:r>
            <w:r w:rsidRPr="000720E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</w:t>
            </w:r>
          </w:p>
        </w:tc>
        <w:tc>
          <w:tcPr>
            <w:tcW w:w="7560" w:type="dxa"/>
          </w:tcPr>
          <w:p w14:paraId="12544DF2" w14:textId="77777777" w:rsidR="00934627" w:rsidRPr="000720E1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0720E1">
              <w:rPr>
                <w:sz w:val="18"/>
                <w:szCs w:val="18"/>
              </w:rPr>
              <w:t>Allocation pool</w:t>
            </w:r>
          </w:p>
        </w:tc>
      </w:tr>
      <w:tr w:rsidR="00934627" w:rsidRPr="000720E1" w14:paraId="61763FCD" w14:textId="77777777" w:rsidTr="00934627">
        <w:tc>
          <w:tcPr>
            <w:tcW w:w="4675" w:type="dxa"/>
          </w:tcPr>
          <w:p w14:paraId="559BB25C" w14:textId="77777777" w:rsidR="00934627" w:rsidRPr="000720E1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720E1"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720E1">
              <w:rPr>
                <w:rFonts w:cs="Consolas"/>
                <w:color w:val="2B91AF"/>
                <w:sz w:val="18"/>
                <w:szCs w:val="18"/>
                <w:highlight w:val="white"/>
              </w:rPr>
              <w:t>VS</w:t>
            </w:r>
            <w:r>
              <w:rPr>
                <w:rFonts w:cs="Consolas"/>
                <w:color w:val="2B91AF"/>
                <w:sz w:val="18"/>
                <w:szCs w:val="18"/>
                <w:highlight w:val="white"/>
              </w:rPr>
              <w:t>Object</w:t>
            </w:r>
            <w:proofErr w:type="spellEnd"/>
            <w:r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r w:rsidRPr="000720E1">
              <w:rPr>
                <w:rFonts w:cs="Consolas"/>
                <w:color w:val="000000"/>
                <w:sz w:val="18"/>
                <w:szCs w:val="18"/>
                <w:highlight w:val="white"/>
              </w:rPr>
              <w:t>Next</w:t>
            </w:r>
          </w:p>
        </w:tc>
        <w:tc>
          <w:tcPr>
            <w:tcW w:w="7560" w:type="dxa"/>
          </w:tcPr>
          <w:p w14:paraId="5116598C" w14:textId="77777777" w:rsidR="00934627" w:rsidRPr="000720E1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0720E1">
              <w:rPr>
                <w:rFonts w:cs="Consolas"/>
                <w:sz w:val="18"/>
                <w:szCs w:val="18"/>
                <w:highlight w:val="white"/>
              </w:rPr>
              <w:t xml:space="preserve">Next </w:t>
            </w:r>
            <w:proofErr w:type="spellStart"/>
            <w:r w:rsidRPr="000720E1">
              <w:rPr>
                <w:rFonts w:cs="Consolas"/>
                <w:color w:val="2B91AF"/>
                <w:sz w:val="18"/>
                <w:szCs w:val="18"/>
                <w:highlight w:val="white"/>
              </w:rPr>
              <w:t>VS</w:t>
            </w:r>
            <w:r>
              <w:rPr>
                <w:rFonts w:cs="Consolas"/>
                <w:color w:val="2B91AF"/>
                <w:sz w:val="18"/>
                <w:szCs w:val="18"/>
                <w:highlight w:val="white"/>
              </w:rPr>
              <w:t>Object</w:t>
            </w:r>
            <w:proofErr w:type="spellEnd"/>
            <w:r>
              <w:rPr>
                <w:rFonts w:cs="Consolas"/>
                <w:sz w:val="18"/>
                <w:szCs w:val="18"/>
                <w:highlight w:val="white"/>
              </w:rPr>
              <w:t xml:space="preserve"> for space allocation</w:t>
            </w:r>
            <w:r w:rsidRPr="000720E1">
              <w:rPr>
                <w:rFonts w:cs="Consolas"/>
                <w:sz w:val="18"/>
                <w:szCs w:val="18"/>
                <w:highlight w:val="white"/>
              </w:rPr>
              <w:t xml:space="preserve"> in the pool</w:t>
            </w:r>
            <w:r>
              <w:rPr>
                <w:rFonts w:cs="Consolas"/>
                <w:sz w:val="18"/>
                <w:szCs w:val="18"/>
              </w:rPr>
              <w:t xml:space="preserve"> 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n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u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ll</w:t>
            </w:r>
            <w:r>
              <w:rPr>
                <w:rFonts w:cs="Consolas"/>
                <w:sz w:val="18"/>
                <w:szCs w:val="18"/>
              </w:rPr>
              <w:t xml:space="preserve"> if last allocation)</w:t>
            </w:r>
          </w:p>
        </w:tc>
      </w:tr>
      <w:tr w:rsidR="00934627" w:rsidRPr="000720E1" w14:paraId="1D894FEA" w14:textId="77777777" w:rsidTr="00934627">
        <w:tc>
          <w:tcPr>
            <w:tcW w:w="4675" w:type="dxa"/>
          </w:tcPr>
          <w:p w14:paraId="107A838D" w14:textId="77777777" w:rsidR="00934627" w:rsidRPr="000720E1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720E1"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720E1">
              <w:rPr>
                <w:rFonts w:cs="Consolas"/>
                <w:color w:val="2B91AF"/>
                <w:sz w:val="18"/>
                <w:szCs w:val="18"/>
                <w:highlight w:val="white"/>
              </w:rPr>
              <w:t>VS</w:t>
            </w:r>
            <w:r>
              <w:rPr>
                <w:rFonts w:cs="Consolas"/>
                <w:color w:val="2B91AF"/>
                <w:sz w:val="18"/>
                <w:szCs w:val="18"/>
                <w:highlight w:val="white"/>
              </w:rPr>
              <w:t>Object</w:t>
            </w:r>
            <w:proofErr w:type="spellEnd"/>
            <w:r w:rsidRPr="000720E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revious</w:t>
            </w:r>
          </w:p>
        </w:tc>
        <w:tc>
          <w:tcPr>
            <w:tcW w:w="7560" w:type="dxa"/>
          </w:tcPr>
          <w:p w14:paraId="4715772A" w14:textId="77777777" w:rsidR="00934627" w:rsidRPr="000720E1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0720E1">
              <w:rPr>
                <w:rFonts w:cs="Consolas"/>
                <w:sz w:val="18"/>
                <w:szCs w:val="18"/>
                <w:highlight w:val="white"/>
              </w:rPr>
              <w:t xml:space="preserve">Previous </w:t>
            </w:r>
            <w:proofErr w:type="spellStart"/>
            <w:r w:rsidRPr="000720E1">
              <w:rPr>
                <w:rFonts w:cs="Consolas"/>
                <w:color w:val="2B91AF"/>
                <w:sz w:val="18"/>
                <w:szCs w:val="18"/>
                <w:highlight w:val="white"/>
              </w:rPr>
              <w:t>VS</w:t>
            </w:r>
            <w:r>
              <w:rPr>
                <w:rFonts w:cs="Consolas"/>
                <w:color w:val="2B91AF"/>
                <w:sz w:val="18"/>
                <w:szCs w:val="18"/>
                <w:highlight w:val="white"/>
              </w:rPr>
              <w:t>Object</w:t>
            </w:r>
            <w:proofErr w:type="spellEnd"/>
            <w:r>
              <w:rPr>
                <w:rFonts w:cs="Consolas"/>
                <w:sz w:val="18"/>
                <w:szCs w:val="18"/>
                <w:highlight w:val="white"/>
              </w:rPr>
              <w:t xml:space="preserve"> for allocation</w:t>
            </w:r>
            <w:r w:rsidRPr="000720E1">
              <w:rPr>
                <w:rFonts w:cs="Consolas"/>
                <w:sz w:val="18"/>
                <w:szCs w:val="18"/>
                <w:highlight w:val="white"/>
              </w:rPr>
              <w:t xml:space="preserve"> in the pool</w:t>
            </w:r>
            <w:r>
              <w:rPr>
                <w:rFonts w:cs="Consolas"/>
                <w:sz w:val="18"/>
                <w:szCs w:val="18"/>
              </w:rPr>
              <w:t xml:space="preserve"> 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n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u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ll</w:t>
            </w:r>
            <w:r>
              <w:rPr>
                <w:rFonts w:cs="Consolas"/>
                <w:sz w:val="18"/>
                <w:szCs w:val="18"/>
              </w:rPr>
              <w:t xml:space="preserve"> if 1</w:t>
            </w:r>
            <w:r w:rsidRPr="00CC1014">
              <w:rPr>
                <w:rFonts w:cs="Consolas"/>
                <w:sz w:val="18"/>
                <w:szCs w:val="18"/>
                <w:vertAlign w:val="superscript"/>
              </w:rPr>
              <w:t>st</w:t>
            </w:r>
            <w:r>
              <w:rPr>
                <w:rFonts w:cs="Consolas"/>
                <w:sz w:val="18"/>
                <w:szCs w:val="18"/>
              </w:rPr>
              <w:t xml:space="preserve"> allocation)</w:t>
            </w:r>
          </w:p>
        </w:tc>
      </w:tr>
      <w:tr w:rsidR="00934627" w:rsidRPr="000720E1" w14:paraId="5526F84A" w14:textId="77777777" w:rsidTr="00934627">
        <w:tc>
          <w:tcPr>
            <w:tcW w:w="4675" w:type="dxa"/>
          </w:tcPr>
          <w:p w14:paraId="37CB8CB0" w14:textId="77777777" w:rsidR="00934627" w:rsidRPr="000720E1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720E1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 long</w:t>
            </w:r>
            <w:r w:rsidRPr="000720E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</w:t>
            </w:r>
          </w:p>
        </w:tc>
        <w:tc>
          <w:tcPr>
            <w:tcW w:w="7560" w:type="dxa"/>
          </w:tcPr>
          <w:p w14:paraId="16E11D1F" w14:textId="77777777" w:rsidR="00934627" w:rsidRPr="000720E1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  <w:r w:rsidRPr="000720E1">
              <w:rPr>
                <w:sz w:val="18"/>
                <w:szCs w:val="18"/>
              </w:rPr>
              <w:t>llocation size (bytes)</w:t>
            </w:r>
          </w:p>
        </w:tc>
      </w:tr>
    </w:tbl>
    <w:p w14:paraId="53101A67" w14:textId="77777777" w:rsidR="00F902DB" w:rsidRDefault="00F902DB" w:rsidP="00F902DB">
      <w:pPr>
        <w:pStyle w:val="ListParagraph"/>
        <w:ind w:left="1080"/>
      </w:pPr>
    </w:p>
    <w:p w14:paraId="2BD1D45C" w14:textId="77777777" w:rsidR="00F902DB" w:rsidRDefault="00F902DB" w:rsidP="00F902DB">
      <w:pPr>
        <w:pStyle w:val="ListParagraph"/>
        <w:numPr>
          <w:ilvl w:val="2"/>
          <w:numId w:val="1"/>
        </w:numPr>
        <w:outlineLvl w:val="3"/>
      </w:pPr>
      <w:r>
        <w:t>Constructors</w:t>
      </w:r>
    </w:p>
    <w:p w14:paraId="2BCC9953" w14:textId="77777777" w:rsidR="00F902DB" w:rsidRDefault="00F902DB" w:rsidP="00F902DB">
      <w:pPr>
        <w:pStyle w:val="ListParagraph"/>
        <w:ind w:left="1800"/>
      </w:pPr>
      <w:r>
        <w:t>N/A</w:t>
      </w:r>
    </w:p>
    <w:p w14:paraId="6322DF11" w14:textId="77777777" w:rsidR="00F902DB" w:rsidRDefault="00F902DB" w:rsidP="00F902DB">
      <w:pPr>
        <w:pStyle w:val="ListParagraph"/>
        <w:ind w:left="1800"/>
        <w:rPr>
          <w:rFonts w:cs="Consolas"/>
          <w:color w:val="2B91AF"/>
        </w:rPr>
      </w:pPr>
      <w:proofErr w:type="spellStart"/>
      <w:r w:rsidRPr="000720E1">
        <w:rPr>
          <w:rFonts w:cs="Consolas"/>
          <w:color w:val="2B91AF"/>
          <w:sz w:val="18"/>
          <w:szCs w:val="18"/>
          <w:highlight w:val="white"/>
        </w:rPr>
        <w:t>VS</w:t>
      </w:r>
      <w:r w:rsidR="00934627">
        <w:rPr>
          <w:rFonts w:cs="Consolas"/>
          <w:color w:val="2B91AF"/>
          <w:sz w:val="18"/>
          <w:szCs w:val="18"/>
          <w:highlight w:val="white"/>
        </w:rPr>
        <w:t>Object</w:t>
      </w:r>
      <w:proofErr w:type="spellEnd"/>
      <w:r>
        <w:t xml:space="preserve"> can only be returned by </w:t>
      </w:r>
      <w:proofErr w:type="spellStart"/>
      <w:r w:rsidRPr="00FC3596">
        <w:rPr>
          <w:rFonts w:cs="Consolas"/>
          <w:color w:val="2B91AF"/>
          <w:highlight w:val="white"/>
        </w:rPr>
        <w:t>VS</w:t>
      </w:r>
      <w:r>
        <w:rPr>
          <w:rFonts w:cs="Consolas"/>
          <w:color w:val="2B91AF"/>
          <w:highlight w:val="white"/>
        </w:rPr>
        <w:t>pace</w:t>
      </w:r>
      <w:proofErr w:type="spellEnd"/>
      <w:r>
        <w:rPr>
          <w:rFonts w:cs="Consolas"/>
          <w:color w:val="2B91AF"/>
        </w:rPr>
        <w:t xml:space="preserve"> </w:t>
      </w:r>
      <w:r>
        <w:t>object</w:t>
      </w:r>
      <w:r w:rsidR="00934627">
        <w:t xml:space="preserve"> methods (Create, </w:t>
      </w:r>
      <w:proofErr w:type="spellStart"/>
      <w:r w:rsidR="00934627">
        <w:t>GetObject</w:t>
      </w:r>
      <w:proofErr w:type="spellEnd"/>
      <w:r w:rsidR="00934627">
        <w:t>)</w:t>
      </w:r>
    </w:p>
    <w:p w14:paraId="4BD467D1" w14:textId="77777777" w:rsidR="00F902DB" w:rsidRDefault="00F902DB" w:rsidP="00F902DB">
      <w:pPr>
        <w:pStyle w:val="ListParagraph"/>
        <w:ind w:left="1800"/>
      </w:pPr>
    </w:p>
    <w:p w14:paraId="2E9F9232" w14:textId="77777777" w:rsidR="00F902DB" w:rsidRDefault="00F902DB" w:rsidP="00F902DB">
      <w:pPr>
        <w:pStyle w:val="ListParagraph"/>
        <w:numPr>
          <w:ilvl w:val="2"/>
          <w:numId w:val="1"/>
        </w:numPr>
        <w:outlineLvl w:val="3"/>
      </w:pPr>
      <w:r>
        <w:t>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775"/>
        <w:gridCol w:w="4770"/>
        <w:gridCol w:w="3690"/>
      </w:tblGrid>
      <w:tr w:rsidR="00F902DB" w:rsidRPr="002548C4" w14:paraId="6C73EF34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3AB856C4" w14:textId="77777777" w:rsidR="00F902DB" w:rsidRPr="002548C4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4CE5656F" w14:textId="77777777" w:rsidR="00F902DB" w:rsidRPr="002548C4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7713110" w14:textId="77777777" w:rsidR="00F902DB" w:rsidRPr="002548C4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Description</w:t>
            </w:r>
          </w:p>
        </w:tc>
      </w:tr>
      <w:tr w:rsidR="00F902DB" w:rsidRPr="002548C4" w14:paraId="2DE59DEA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C872A" w14:textId="77777777" w:rsidR="00F902DB" w:rsidRPr="002548C4" w:rsidRDefault="00F902DB" w:rsidP="002C7AD1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Byt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A380B" w14:textId="77777777" w:rsidR="00F902DB" w:rsidRPr="002548C4" w:rsidRDefault="002C7AD1" w:rsidP="002C7AD1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="00F902DB"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4B30B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="00F902DB" w:rsidRPr="002548C4">
              <w:rPr>
                <w:sz w:val="18"/>
                <w:szCs w:val="18"/>
              </w:rPr>
              <w:t xml:space="preserve"> method, return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</w:t>
            </w:r>
            <w:r w:rsidR="00F902DB">
              <w:rPr>
                <w:rFonts w:cs="Consolas"/>
                <w:color w:val="0000FF"/>
                <w:sz w:val="18"/>
                <w:szCs w:val="18"/>
              </w:rPr>
              <w:t>e</w:t>
            </w:r>
            <w:r w:rsidR="00F902DB" w:rsidRPr="002548C4">
              <w:rPr>
                <w:sz w:val="18"/>
                <w:szCs w:val="18"/>
              </w:rPr>
              <w:t xml:space="preserve"> </w:t>
            </w:r>
            <w:r w:rsidR="00F902DB">
              <w:rPr>
                <w:sz w:val="18"/>
                <w:szCs w:val="18"/>
              </w:rPr>
              <w:t>value</w:t>
            </w:r>
          </w:p>
        </w:tc>
      </w:tr>
      <w:tr w:rsidR="00F902DB" w:rsidRPr="002548C4" w14:paraId="413A9B0F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7E995" w14:textId="77777777" w:rsidR="00F902DB" w:rsidRPr="002548C4" w:rsidRDefault="00F902DB" w:rsidP="002C7AD1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[]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Bytes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8CF39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8C3C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="00F902DB" w:rsidRPr="002548C4">
              <w:rPr>
                <w:sz w:val="18"/>
                <w:szCs w:val="18"/>
              </w:rPr>
              <w:t xml:space="preserve"> array</w:t>
            </w:r>
          </w:p>
        </w:tc>
      </w:tr>
      <w:tr w:rsidR="00F902DB" w:rsidRPr="002548C4" w14:paraId="0F53A922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B704F" w14:textId="77777777" w:rsidR="00F902DB" w:rsidRPr="002548C4" w:rsidRDefault="00F902DB" w:rsidP="002C7AD1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>DateTime</w:t>
            </w:r>
            <w:proofErr w:type="spellEnd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DateTim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042B7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C5346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proofErr w:type="spellStart"/>
            <w:r w:rsidR="00F902DB"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>DateTime</w:t>
            </w:r>
            <w:proofErr w:type="spellEnd"/>
            <w:r w:rsidR="00F902DB">
              <w:rPr>
                <w:rFonts w:cs="Consolas"/>
                <w:color w:val="2B91AF"/>
                <w:sz w:val="18"/>
                <w:szCs w:val="18"/>
              </w:rPr>
              <w:t xml:space="preserve"> </w:t>
            </w:r>
            <w:r w:rsidR="00F902DB">
              <w:rPr>
                <w:sz w:val="18"/>
                <w:szCs w:val="18"/>
              </w:rPr>
              <w:t>object</w:t>
            </w:r>
          </w:p>
        </w:tc>
      </w:tr>
      <w:tr w:rsidR="00F902DB" w:rsidRPr="002548C4" w14:paraId="7119AF5F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C24D7" w14:textId="77777777" w:rsidR="00F902DB" w:rsidRPr="002548C4" w:rsidRDefault="00F902DB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Decimal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E1B60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D38D1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r w:rsidR="00F902DB"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="00F902DB"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F902DB" w:rsidRPr="002548C4" w14:paraId="77E92406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BCB0" w14:textId="77777777" w:rsidR="00F902DB" w:rsidRPr="002548C4" w:rsidRDefault="00F902DB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Int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85213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18E34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="00F902DB"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F902DB" w:rsidRPr="002548C4" w14:paraId="2F25FF74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7F0CB" w14:textId="77777777" w:rsidR="00F902DB" w:rsidRPr="002548C4" w:rsidRDefault="00F902DB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Long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D63E8" w14:textId="77777777" w:rsidR="00F902DB" w:rsidRPr="002548C4" w:rsidRDefault="002C7AD1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E6BB0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="00F902DB"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F902DB" w:rsidRPr="002548C4" w14:paraId="566A3F71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5C7AD" w14:textId="77777777" w:rsidR="00F902DB" w:rsidRPr="002548C4" w:rsidRDefault="00F902DB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Short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A1D13" w14:textId="77777777" w:rsidR="00F902DB" w:rsidRPr="002548C4" w:rsidRDefault="002C7AD1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A4AF3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="00F902DB"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F902DB" w:rsidRPr="002548C4" w14:paraId="456FD9E9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0B2DC" w14:textId="77777777" w:rsidR="00F902DB" w:rsidRPr="002548C4" w:rsidRDefault="00F902DB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String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2C7AD1"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6F79" w14:textId="77777777" w:rsidR="00F902DB" w:rsidRPr="002548C4" w:rsidRDefault="002C7AD1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34EB9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return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F902DB"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F902DB" w:rsidRPr="002548C4" w14:paraId="69433B6B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79D27" w14:textId="77777777" w:rsidR="00F902DB" w:rsidRPr="002548C4" w:rsidRDefault="00F902DB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934627">
              <w:rPr>
                <w:rFonts w:cs="Consolas"/>
                <w:color w:val="000000"/>
                <w:sz w:val="18"/>
                <w:szCs w:val="18"/>
                <w:highlight w:val="white"/>
              </w:rPr>
              <w:t>S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data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4D563" w14:textId="77777777" w:rsidR="00F902DB" w:rsidRPr="002548C4" w:rsidRDefault="00F902DB" w:rsidP="00F902DB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  <w:p w14:paraId="2A1ADFF4" w14:textId="77777777" w:rsidR="00F902DB" w:rsidRPr="002548C4" w:rsidRDefault="00F902DB" w:rsidP="00F902DB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 xml:space="preserve">data </w:t>
            </w:r>
            <w:r w:rsidRPr="002548C4">
              <w:rPr>
                <w:sz w:val="18"/>
                <w:szCs w:val="18"/>
              </w:rPr>
              <w:t>– byte array to write</w:t>
            </w:r>
          </w:p>
          <w:p w14:paraId="640E54D4" w14:textId="77777777" w:rsidR="00F902DB" w:rsidRPr="002548C4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length</w:t>
            </w:r>
            <w:r w:rsidRPr="002548C4">
              <w:rPr>
                <w:sz w:val="18"/>
                <w:szCs w:val="18"/>
              </w:rPr>
              <w:t xml:space="preserve"> – number of bytes to rea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923E8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et</w:t>
            </w:r>
            <w:r w:rsidRPr="002548C4">
              <w:rPr>
                <w:sz w:val="18"/>
                <w:szCs w:val="18"/>
              </w:rPr>
              <w:t xml:space="preserve"> </w:t>
            </w:r>
            <w:r w:rsidR="00F902DB" w:rsidRPr="002548C4">
              <w:rPr>
                <w:sz w:val="18"/>
                <w:szCs w:val="18"/>
              </w:rPr>
              <w:t xml:space="preserve">method, writes </w:t>
            </w:r>
            <w:r w:rsidR="00F902DB"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="00F902DB" w:rsidRPr="002548C4">
              <w:rPr>
                <w:sz w:val="18"/>
                <w:szCs w:val="18"/>
              </w:rPr>
              <w:t xml:space="preserve"> array (full or limited by the specified length)</w:t>
            </w:r>
          </w:p>
        </w:tc>
      </w:tr>
      <w:tr w:rsidR="00F902DB" w:rsidRPr="002548C4" w14:paraId="65AECFDF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B644B" w14:textId="77777777" w:rsidR="00F902DB" w:rsidRPr="002548C4" w:rsidRDefault="00F902DB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Se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(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2C7AD1"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,  &lt;data&gt;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5364B8" w14:textId="77777777" w:rsidR="00F902DB" w:rsidRPr="002548C4" w:rsidRDefault="002C7AD1" w:rsidP="00F902DB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  <w:p w14:paraId="304BA7A8" w14:textId="77777777" w:rsidR="00F902DB" w:rsidRPr="002548C4" w:rsidRDefault="00F902DB" w:rsidP="00F902DB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 xml:space="preserve">&lt;data&gt; </w:t>
            </w:r>
            <w:r w:rsidRPr="002548C4">
              <w:rPr>
                <w:sz w:val="18"/>
                <w:szCs w:val="18"/>
              </w:rPr>
              <w:t>- one of the following:</w:t>
            </w:r>
          </w:p>
          <w:p w14:paraId="616BB670" w14:textId="77777777" w:rsidR="002C7AD1" w:rsidRPr="002548C4" w:rsidRDefault="002C7AD1" w:rsidP="002C7AD1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   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7C42E1CB" w14:textId="77777777" w:rsidR="00F902DB" w:rsidRPr="002548C4" w:rsidRDefault="00F902DB" w:rsidP="00F902D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   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="002C7AD1">
              <w:rPr>
                <w:rFonts w:cs="Consolas"/>
                <w:color w:val="0000FF"/>
                <w:sz w:val="18"/>
                <w:szCs w:val="18"/>
                <w:highlight w:val="white"/>
              </w:rPr>
              <w:t>[]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2CDD134C" w14:textId="77777777" w:rsidR="00F902DB" w:rsidRPr="002548C4" w:rsidRDefault="00F902DB" w:rsidP="00F902D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383A097A" w14:textId="77777777" w:rsidR="00F902DB" w:rsidRPr="00F902DB" w:rsidRDefault="00F902DB" w:rsidP="00F902D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258A5002" w14:textId="77777777" w:rsidR="00F902DB" w:rsidRPr="002548C4" w:rsidRDefault="00F902DB" w:rsidP="00F902D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462C2987" w14:textId="77777777" w:rsidR="00F902DB" w:rsidRDefault="00F902DB" w:rsidP="00F902D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274200DA" w14:textId="77777777" w:rsidR="00F902DB" w:rsidRDefault="00F902DB" w:rsidP="00F902DB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2A2778BF" w14:textId="77777777" w:rsidR="00F902DB" w:rsidRPr="002548C4" w:rsidRDefault="00F902DB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proofErr w:type="spellStart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>DateTim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01127" w14:textId="77777777" w:rsidR="00F902DB" w:rsidRPr="002548C4" w:rsidRDefault="00F902DB" w:rsidP="002C7AD1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A group of methods that allows </w:t>
            </w:r>
            <w:r w:rsidR="002C7AD1">
              <w:rPr>
                <w:sz w:val="18"/>
                <w:szCs w:val="18"/>
              </w:rPr>
              <w:t>set</w:t>
            </w:r>
            <w:r w:rsidRPr="002548C4">
              <w:rPr>
                <w:sz w:val="18"/>
                <w:szCs w:val="18"/>
              </w:rPr>
              <w:t xml:space="preserve"> operation for different data types</w:t>
            </w:r>
          </w:p>
        </w:tc>
      </w:tr>
      <w:tr w:rsidR="002C7AD1" w:rsidRPr="002548C4" w14:paraId="4EF780A5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97B85" w14:textId="77777777" w:rsidR="002C7AD1" w:rsidRPr="002548C4" w:rsidRDefault="002C7AD1" w:rsidP="002C7AD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Get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y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p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9188" w14:textId="77777777" w:rsidR="002C7AD1" w:rsidRDefault="002C7AD1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FDDC1" w14:textId="77777777" w:rsidR="002C7AD1" w:rsidRDefault="002C7AD1" w:rsidP="002C7AD1">
            <w:pPr>
              <w:pStyle w:val="ListParagraph"/>
              <w:ind w:left="0"/>
              <w:rPr>
                <w:rFonts w:cs="Consolas"/>
                <w:color w:val="A31515"/>
                <w:sz w:val="18"/>
                <w:szCs w:val="18"/>
              </w:rPr>
            </w:pPr>
            <w:r w:rsidRPr="008C60DC">
              <w:rPr>
                <w:sz w:val="18"/>
                <w:szCs w:val="18"/>
              </w:rPr>
              <w:t>Returns string representation of the field type, one of: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byte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short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int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long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decimal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datetime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string</w:t>
            </w:r>
            <w:r w:rsidR="008C60DC" w:rsidRPr="008C60DC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="008C60DC"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bytes</w:t>
            </w:r>
            <w:r w:rsidR="008C60DC" w:rsidRPr="008C60DC">
              <w:rPr>
                <w:rFonts w:cs="Consolas"/>
                <w:sz w:val="18"/>
                <w:szCs w:val="18"/>
              </w:rPr>
              <w:t>.</w:t>
            </w:r>
          </w:p>
          <w:p w14:paraId="562B1CAA" w14:textId="77777777" w:rsidR="008C60DC" w:rsidRPr="002548C4" w:rsidRDefault="008C60DC" w:rsidP="008C60DC">
            <w:pPr>
              <w:pStyle w:val="ListParagraph"/>
              <w:ind w:left="0"/>
              <w:rPr>
                <w:sz w:val="18"/>
                <w:szCs w:val="18"/>
              </w:rPr>
            </w:pPr>
            <w:r w:rsidRPr="008C60DC">
              <w:rPr>
                <w:rFonts w:cs="Consolas"/>
                <w:sz w:val="18"/>
                <w:szCs w:val="18"/>
              </w:rPr>
              <w:t xml:space="preserve">If </w:t>
            </w:r>
            <w:proofErr w:type="spellStart"/>
            <w:r w:rsidRPr="008C60DC">
              <w:rPr>
                <w:rFonts w:cs="Consolas"/>
                <w:sz w:val="18"/>
                <w:szCs w:val="18"/>
              </w:rPr>
              <w:t>fiels</w:t>
            </w:r>
            <w:proofErr w:type="spellEnd"/>
            <w:r w:rsidRPr="008C60DC">
              <w:rPr>
                <w:rFonts w:cs="Consolas"/>
                <w:sz w:val="18"/>
                <w:szCs w:val="18"/>
              </w:rPr>
              <w:t xml:space="preserve"> with the specified name does not exist, ‘</w:t>
            </w:r>
            <w:r w:rsidRPr="008C60DC">
              <w:rPr>
                <w:rFonts w:cs="Consolas"/>
                <w:color w:val="A31515"/>
                <w:sz w:val="18"/>
                <w:szCs w:val="18"/>
                <w:highlight w:val="white"/>
              </w:rPr>
              <w:t>undefined</w:t>
            </w:r>
            <w:r w:rsidRPr="008C60DC">
              <w:rPr>
                <w:rFonts w:cs="Consolas"/>
                <w:sz w:val="18"/>
                <w:szCs w:val="18"/>
              </w:rPr>
              <w:t>’ returned.</w:t>
            </w:r>
          </w:p>
        </w:tc>
      </w:tr>
      <w:tr w:rsidR="008C60DC" w:rsidRPr="002548C4" w14:paraId="2125D0C7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F2072" w14:textId="77777777" w:rsidR="008C60DC" w:rsidRPr="002548C4" w:rsidRDefault="008C60DC" w:rsidP="008C60DC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oo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Dele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C7B79" w14:textId="77777777" w:rsidR="008C60DC" w:rsidRDefault="008C60DC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9A46D" w14:textId="77777777" w:rsidR="008C60DC" w:rsidRPr="008C60DC" w:rsidRDefault="008C60DC" w:rsidP="008C60DC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turns false if field is not defined, otherwise true.</w:t>
            </w:r>
          </w:p>
        </w:tc>
      </w:tr>
      <w:tr w:rsidR="00A11158" w:rsidRPr="002548C4" w14:paraId="23A0ACF8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71A57" w14:textId="77777777" w:rsidR="00A11158" w:rsidRPr="002548C4" w:rsidRDefault="00A11158" w:rsidP="00A11158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oo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Exists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A5059" w14:textId="77777777" w:rsidR="00A11158" w:rsidRDefault="00A11158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950E2" w14:textId="77777777" w:rsidR="00A11158" w:rsidRDefault="00A11158" w:rsidP="008C60DC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</w:tr>
      <w:tr w:rsidR="008C60DC" w:rsidRPr="002548C4" w14:paraId="237AA49E" w14:textId="77777777" w:rsidTr="00F902DB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868C7" w14:textId="77777777" w:rsidR="008C60DC" w:rsidRPr="002548C4" w:rsidRDefault="008C60DC" w:rsidP="008C60DC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oo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Exists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nam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88D75" w14:textId="77777777" w:rsidR="008C60DC" w:rsidRDefault="008C60DC" w:rsidP="00F902DB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name</w:t>
            </w:r>
            <w:r w:rsidRPr="002548C4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>field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7A250" w14:textId="77777777" w:rsidR="008C60DC" w:rsidRDefault="008C60DC" w:rsidP="008C60DC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turns false if field is not defined, otherwise true.</w:t>
            </w:r>
          </w:p>
        </w:tc>
      </w:tr>
      <w:tr w:rsidR="00934627" w:rsidRPr="002548C4" w14:paraId="6E01B3C5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9F4CD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Byt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1272E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C6DB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</w:t>
            </w:r>
            <w:r>
              <w:rPr>
                <w:rFonts w:cs="Consolas"/>
                <w:color w:val="0000FF"/>
                <w:sz w:val="18"/>
                <w:szCs w:val="18"/>
              </w:rPr>
              <w:t>e</w:t>
            </w:r>
            <w:r w:rsidRPr="002548C4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value</w:t>
            </w:r>
          </w:p>
        </w:tc>
      </w:tr>
      <w:tr w:rsidR="00934627" w:rsidRPr="002548C4" w14:paraId="1E0C3FBA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A8234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[]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Bytes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1E59F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  <w:p w14:paraId="7C12F1B4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length</w:t>
            </w:r>
            <w:r w:rsidRPr="002548C4">
              <w:rPr>
                <w:sz w:val="18"/>
                <w:szCs w:val="18"/>
              </w:rPr>
              <w:t xml:space="preserve"> – number of bytes to rea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8AC9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sz w:val="18"/>
                <w:szCs w:val="18"/>
              </w:rPr>
              <w:t xml:space="preserve"> array</w:t>
            </w:r>
          </w:p>
        </w:tc>
      </w:tr>
      <w:tr w:rsidR="00934627" w:rsidRPr="002548C4" w14:paraId="30EEFA0F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57C0A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>DateTime</w:t>
            </w:r>
            <w:proofErr w:type="spellEnd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DateTim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71B0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A2F8D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proofErr w:type="spellStart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>DateTime</w:t>
            </w:r>
            <w:proofErr w:type="spellEnd"/>
            <w:r>
              <w:rPr>
                <w:rFonts w:cs="Consolas"/>
                <w:color w:val="2B91AF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object</w:t>
            </w:r>
          </w:p>
        </w:tc>
      </w:tr>
      <w:tr w:rsidR="00934627" w:rsidRPr="002548C4" w14:paraId="22669A3E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BD003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Decimal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7F6A2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D5BC5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934627" w:rsidRPr="002548C4" w14:paraId="52EC7077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7F1CC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Int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3FE91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9EA3F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934627" w:rsidRPr="002548C4" w14:paraId="240F1390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36F8E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Long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B6AC2" w14:textId="77777777" w:rsidR="00934627" w:rsidRPr="002548C4" w:rsidRDefault="00934627" w:rsidP="00934627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B7BF4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934627" w:rsidRPr="002548C4" w14:paraId="0D2BE2B6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E3F92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Short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9B016" w14:textId="77777777" w:rsidR="00934627" w:rsidRPr="002548C4" w:rsidRDefault="00934627" w:rsidP="00934627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51323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934627" w:rsidRPr="002548C4" w14:paraId="3D7D347D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50E0C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a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String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8C976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  <w:p w14:paraId="4BF58B4F" w14:textId="77777777" w:rsidR="00934627" w:rsidRPr="002548C4" w:rsidRDefault="00934627" w:rsidP="00934627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length</w:t>
            </w:r>
            <w:r w:rsidRPr="002548C4">
              <w:rPr>
                <w:sz w:val="18"/>
                <w:szCs w:val="18"/>
              </w:rPr>
              <w:t xml:space="preserve"> – number of bytes to rea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E2E91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read method, return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sz w:val="18"/>
                <w:szCs w:val="18"/>
              </w:rPr>
              <w:t xml:space="preserve"> value</w:t>
            </w:r>
          </w:p>
        </w:tc>
      </w:tr>
      <w:tr w:rsidR="00934627" w:rsidRPr="002548C4" w14:paraId="0659E1BB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361A7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Wri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data,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length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5E6A9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  <w:p w14:paraId="3CFEB491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 xml:space="preserve">data </w:t>
            </w:r>
            <w:r w:rsidRPr="002548C4">
              <w:rPr>
                <w:sz w:val="18"/>
                <w:szCs w:val="18"/>
              </w:rPr>
              <w:t>– byte array to write</w:t>
            </w:r>
          </w:p>
          <w:p w14:paraId="1261E9FB" w14:textId="77777777" w:rsidR="00934627" w:rsidRPr="002548C4" w:rsidRDefault="00934627" w:rsidP="00934627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length</w:t>
            </w:r>
            <w:r w:rsidRPr="002548C4">
              <w:rPr>
                <w:sz w:val="18"/>
                <w:szCs w:val="18"/>
              </w:rPr>
              <w:t xml:space="preserve"> – number of bytes to read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A0AB7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Protected write method, writes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sz w:val="18"/>
                <w:szCs w:val="18"/>
              </w:rPr>
              <w:t xml:space="preserve"> array (full or limited by the specified length)</w:t>
            </w:r>
          </w:p>
        </w:tc>
      </w:tr>
      <w:tr w:rsidR="00934627" w:rsidRPr="002548C4" w14:paraId="142FD67C" w14:textId="77777777" w:rsidTr="00934627">
        <w:trPr>
          <w:cantSplit/>
        </w:trPr>
        <w:tc>
          <w:tcPr>
            <w:tcW w:w="3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6ED8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Wri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(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ddress,  &lt;data&gt;)</w:t>
            </w:r>
          </w:p>
        </w:tc>
        <w:tc>
          <w:tcPr>
            <w:tcW w:w="4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18E1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>address</w:t>
            </w:r>
            <w:r w:rsidRPr="002548C4">
              <w:rPr>
                <w:sz w:val="18"/>
                <w:szCs w:val="18"/>
              </w:rPr>
              <w:t xml:space="preserve"> – relative address of the allocated space</w:t>
            </w:r>
          </w:p>
          <w:p w14:paraId="64C9435B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b/>
                <w:sz w:val="18"/>
                <w:szCs w:val="18"/>
              </w:rPr>
              <w:t xml:space="preserve">&lt;data&gt; </w:t>
            </w:r>
            <w:r w:rsidRPr="002548C4">
              <w:rPr>
                <w:sz w:val="18"/>
                <w:szCs w:val="18"/>
              </w:rPr>
              <w:t>- one of the following:</w:t>
            </w:r>
          </w:p>
          <w:p w14:paraId="1829EF2D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   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byte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1BC94128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12D54AAA" w14:textId="77777777" w:rsidR="00934627" w:rsidRPr="00F902DB" w:rsidRDefault="00934627" w:rsidP="0093462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1B9E18E7" w14:textId="77777777" w:rsidR="00934627" w:rsidRPr="002548C4" w:rsidRDefault="00934627" w:rsidP="0093462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1B2E11CA" w14:textId="77777777" w:rsidR="00934627" w:rsidRDefault="00934627" w:rsidP="0093462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 w:rsidRPr="002548C4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516D2AE1" w14:textId="77777777" w:rsidR="00934627" w:rsidRDefault="00934627" w:rsidP="00934627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decimal</w:t>
            </w:r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  <w:p w14:paraId="6412D1ED" w14:textId="77777777" w:rsidR="00934627" w:rsidRPr="002548C4" w:rsidRDefault="00934627" w:rsidP="00934627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2548C4">
              <w:rPr>
                <w:rFonts w:cs="Consolas"/>
                <w:color w:val="000000"/>
                <w:sz w:val="18"/>
                <w:szCs w:val="18"/>
              </w:rPr>
              <w:t xml:space="preserve">    </w:t>
            </w:r>
            <w:proofErr w:type="spellStart"/>
            <w:r w:rsidRPr="005F350E">
              <w:rPr>
                <w:rFonts w:cs="Consolas"/>
                <w:color w:val="2B91AF"/>
                <w:sz w:val="18"/>
                <w:szCs w:val="18"/>
                <w:highlight w:val="white"/>
              </w:rPr>
              <w:t>DateTime</w:t>
            </w:r>
            <w:proofErr w:type="spellEnd"/>
            <w:r w:rsidRPr="002548C4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data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C6948" w14:textId="77777777" w:rsidR="00934627" w:rsidRPr="002548C4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2548C4">
              <w:rPr>
                <w:sz w:val="18"/>
                <w:szCs w:val="18"/>
              </w:rPr>
              <w:t>A group of methods that allows protected write operation for different data types</w:t>
            </w:r>
          </w:p>
        </w:tc>
      </w:tr>
    </w:tbl>
    <w:p w14:paraId="0A441909" w14:textId="77777777" w:rsidR="00F902DB" w:rsidRDefault="00F902DB" w:rsidP="00F902DB">
      <w:pPr>
        <w:pStyle w:val="ListParagraph"/>
        <w:ind w:left="1080"/>
      </w:pPr>
    </w:p>
    <w:p w14:paraId="71811468" w14:textId="77777777" w:rsidR="00F902DB" w:rsidRDefault="00F902DB" w:rsidP="00DC2D48">
      <w:pPr>
        <w:pStyle w:val="ListParagraph"/>
        <w:ind w:left="1080"/>
      </w:pPr>
    </w:p>
    <w:p w14:paraId="7FF8C513" w14:textId="77777777" w:rsidR="00F20834" w:rsidRPr="00FC3596" w:rsidRDefault="00F20834" w:rsidP="00DC2D48">
      <w:pPr>
        <w:pStyle w:val="ListParagraph"/>
        <w:ind w:left="1080"/>
      </w:pPr>
    </w:p>
    <w:p w14:paraId="05AD6E4E" w14:textId="77777777" w:rsidR="00A4155C" w:rsidRPr="00C2042B" w:rsidRDefault="00AF2445" w:rsidP="00F902DB">
      <w:pPr>
        <w:pStyle w:val="ListParagraph"/>
        <w:numPr>
          <w:ilvl w:val="1"/>
          <w:numId w:val="1"/>
        </w:numPr>
        <w:outlineLvl w:val="2"/>
      </w:pPr>
      <w:r w:rsidRPr="00AF2445">
        <w:rPr>
          <w:rFonts w:cs="Consolas"/>
          <w:color w:val="0000FF"/>
          <w:highlight w:val="white"/>
        </w:rPr>
        <w:t>public</w:t>
      </w:r>
      <w:r w:rsidRPr="00AF2445">
        <w:rPr>
          <w:rFonts w:cs="Consolas"/>
          <w:color w:val="000000"/>
          <w:highlight w:val="white"/>
        </w:rPr>
        <w:t xml:space="preserve"> </w:t>
      </w:r>
      <w:r w:rsidRPr="00AF2445">
        <w:rPr>
          <w:rFonts w:cs="Consolas"/>
          <w:color w:val="0000FF"/>
          <w:highlight w:val="white"/>
        </w:rPr>
        <w:t>class</w:t>
      </w:r>
      <w:r w:rsidRPr="00AF2445">
        <w:rPr>
          <w:rFonts w:cs="Consolas"/>
          <w:color w:val="000000"/>
          <w:highlight w:val="white"/>
        </w:rPr>
        <w:t xml:space="preserve"> </w:t>
      </w:r>
      <w:proofErr w:type="spellStart"/>
      <w:r w:rsidRPr="00AF2445">
        <w:rPr>
          <w:rFonts w:cs="Consolas"/>
          <w:color w:val="2B91AF"/>
          <w:highlight w:val="white"/>
        </w:rPr>
        <w:t>VSpace</w:t>
      </w:r>
      <w:proofErr w:type="spellEnd"/>
    </w:p>
    <w:p w14:paraId="696D5850" w14:textId="77777777" w:rsidR="00C2042B" w:rsidRPr="008647E0" w:rsidRDefault="00C2042B" w:rsidP="00DC2D48">
      <w:pPr>
        <w:pStyle w:val="ListParagraph"/>
        <w:ind w:left="1080"/>
      </w:pPr>
    </w:p>
    <w:p w14:paraId="22E1D4D3" w14:textId="77777777" w:rsidR="00D4524D" w:rsidRDefault="00D4524D" w:rsidP="00F902DB">
      <w:pPr>
        <w:pStyle w:val="ListParagraph"/>
        <w:numPr>
          <w:ilvl w:val="2"/>
          <w:numId w:val="1"/>
        </w:numPr>
        <w:outlineLvl w:val="3"/>
      </w:pPr>
      <w:r>
        <w:t>Properties</w:t>
      </w:r>
    </w:p>
    <w:tbl>
      <w:tblPr>
        <w:tblStyle w:val="TableGrid"/>
        <w:tblW w:w="12235" w:type="dxa"/>
        <w:tblInd w:w="720" w:type="dxa"/>
        <w:tblLook w:val="04A0" w:firstRow="1" w:lastRow="0" w:firstColumn="1" w:lastColumn="0" w:noHBand="0" w:noVBand="1"/>
      </w:tblPr>
      <w:tblGrid>
        <w:gridCol w:w="4675"/>
        <w:gridCol w:w="7560"/>
      </w:tblGrid>
      <w:tr w:rsidR="00D4524D" w:rsidRPr="000F060A" w14:paraId="4F2C7E21" w14:textId="77777777" w:rsidTr="00E21334">
        <w:tc>
          <w:tcPr>
            <w:tcW w:w="4675" w:type="dxa"/>
            <w:shd w:val="clear" w:color="auto" w:fill="D9D9D9" w:themeFill="background1" w:themeFillShade="D9"/>
          </w:tcPr>
          <w:p w14:paraId="4CAE5B5F" w14:textId="77777777" w:rsidR="00D4524D" w:rsidRPr="000F060A" w:rsidRDefault="00D4524D" w:rsidP="00E2133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Property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14:paraId="57F4389B" w14:textId="77777777" w:rsidR="00D4524D" w:rsidRPr="000F060A" w:rsidRDefault="00D4524D" w:rsidP="00E2133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Description</w:t>
            </w:r>
          </w:p>
        </w:tc>
      </w:tr>
      <w:tr w:rsidR="00D4524D" w:rsidRPr="000F060A" w14:paraId="19663915" w14:textId="77777777" w:rsidTr="00E21334">
        <w:tc>
          <w:tcPr>
            <w:tcW w:w="4675" w:type="dxa"/>
          </w:tcPr>
          <w:p w14:paraId="78EFA06F" w14:textId="77777777" w:rsidR="00D4524D" w:rsidRPr="000F060A" w:rsidRDefault="000F060A" w:rsidP="00E21334">
            <w:pPr>
              <w:pStyle w:val="ListParagraph"/>
              <w:ind w:left="0"/>
              <w:rPr>
                <w:sz w:val="18"/>
                <w:szCs w:val="18"/>
                <w:lang w:val="ru-RU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public </w:t>
            </w:r>
            <w:r w:rsidR="00D4524D"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D4524D"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rror</w:t>
            </w:r>
          </w:p>
        </w:tc>
        <w:tc>
          <w:tcPr>
            <w:tcW w:w="7560" w:type="dxa"/>
          </w:tcPr>
          <w:p w14:paraId="1BEACA79" w14:textId="77777777" w:rsidR="00D4524D" w:rsidRPr="000F060A" w:rsidRDefault="00D4524D" w:rsidP="00E2133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Last error message</w:t>
            </w:r>
          </w:p>
        </w:tc>
      </w:tr>
      <w:tr w:rsidR="00D4524D" w:rsidRPr="000F060A" w14:paraId="5D86ED3B" w14:textId="77777777" w:rsidTr="00E21334">
        <w:tc>
          <w:tcPr>
            <w:tcW w:w="4675" w:type="dxa"/>
          </w:tcPr>
          <w:p w14:paraId="01A8AC28" w14:textId="77777777" w:rsidR="00D4524D" w:rsidRPr="000F060A" w:rsidRDefault="000F060A" w:rsidP="00E2133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public </w:t>
            </w:r>
            <w:r w:rsidR="00D4524D"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="00D4524D"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</w:t>
            </w:r>
          </w:p>
        </w:tc>
        <w:tc>
          <w:tcPr>
            <w:tcW w:w="7560" w:type="dxa"/>
          </w:tcPr>
          <w:p w14:paraId="3EE11F9F" w14:textId="77777777" w:rsidR="00D4524D" w:rsidRPr="000F060A" w:rsidRDefault="00BA27B4" w:rsidP="00D4524D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nique space Id</w:t>
            </w:r>
          </w:p>
        </w:tc>
      </w:tr>
      <w:tr w:rsidR="00D4524D" w:rsidRPr="000F060A" w14:paraId="70616EC1" w14:textId="77777777" w:rsidTr="00E21334">
        <w:tc>
          <w:tcPr>
            <w:tcW w:w="4675" w:type="dxa"/>
          </w:tcPr>
          <w:p w14:paraId="1C47C6E7" w14:textId="77777777" w:rsidR="00D4524D" w:rsidRPr="000F060A" w:rsidRDefault="000F060A" w:rsidP="00E2133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public </w:t>
            </w:r>
            <w:r w:rsidR="00D4524D"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D4524D"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</w:t>
            </w:r>
          </w:p>
        </w:tc>
        <w:tc>
          <w:tcPr>
            <w:tcW w:w="7560" w:type="dxa"/>
          </w:tcPr>
          <w:p w14:paraId="08A656ED" w14:textId="77777777" w:rsidR="00D4524D" w:rsidRPr="000F060A" w:rsidRDefault="00D4524D" w:rsidP="00E2133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Space name</w:t>
            </w:r>
          </w:p>
        </w:tc>
      </w:tr>
      <w:tr w:rsidR="00D4524D" w:rsidRPr="000F060A" w14:paraId="4BFABCE4" w14:textId="77777777" w:rsidTr="00E21334">
        <w:tc>
          <w:tcPr>
            <w:tcW w:w="4675" w:type="dxa"/>
          </w:tcPr>
          <w:p w14:paraId="64E2C5D7" w14:textId="77777777" w:rsidR="00D4524D" w:rsidRPr="000F060A" w:rsidRDefault="000F060A" w:rsidP="00E2133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 xml:space="preserve">public </w:t>
            </w:r>
            <w:r w:rsidR="00D4524D"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="00D4524D"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Owner</w:t>
            </w:r>
          </w:p>
        </w:tc>
        <w:tc>
          <w:tcPr>
            <w:tcW w:w="7560" w:type="dxa"/>
          </w:tcPr>
          <w:p w14:paraId="6ACCC050" w14:textId="77777777" w:rsidR="00D4524D" w:rsidRPr="00BA27B4" w:rsidRDefault="00D4524D" w:rsidP="00BA27B4">
            <w:pPr>
              <w:pStyle w:val="ListParagraph"/>
              <w:ind w:left="0"/>
              <w:rPr>
                <w:sz w:val="18"/>
                <w:szCs w:val="18"/>
              </w:rPr>
            </w:pPr>
            <w:r w:rsidRPr="00BA27B4">
              <w:rPr>
                <w:sz w:val="18"/>
                <w:szCs w:val="18"/>
              </w:rPr>
              <w:t>Space owner</w:t>
            </w:r>
            <w:r w:rsidR="00BA27B4" w:rsidRPr="00BA27B4">
              <w:rPr>
                <w:sz w:val="18"/>
                <w:szCs w:val="18"/>
              </w:rPr>
              <w:t xml:space="preserve"> (system/application can assign this name). By default – ‘</w:t>
            </w:r>
            <w:r w:rsidR="00BA27B4" w:rsidRPr="00BA27B4">
              <w:rPr>
                <w:rFonts w:cs="Consolas"/>
                <w:color w:val="A31515"/>
                <w:sz w:val="18"/>
                <w:szCs w:val="18"/>
                <w:highlight w:val="white"/>
              </w:rPr>
              <w:t>$UNDEFINED$</w:t>
            </w:r>
            <w:r w:rsidR="00BA27B4" w:rsidRPr="00BA27B4">
              <w:rPr>
                <w:sz w:val="18"/>
                <w:szCs w:val="18"/>
              </w:rPr>
              <w:t>’</w:t>
            </w:r>
          </w:p>
        </w:tc>
      </w:tr>
      <w:tr w:rsidR="00D4524D" w:rsidRPr="000F060A" w14:paraId="310B50D9" w14:textId="77777777" w:rsidTr="00E21334">
        <w:tc>
          <w:tcPr>
            <w:tcW w:w="4675" w:type="dxa"/>
          </w:tcPr>
          <w:p w14:paraId="6D2D4C2B" w14:textId="77777777" w:rsidR="00D4524D" w:rsidRPr="000F060A" w:rsidRDefault="000F060A" w:rsidP="00E2133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 xml:space="preserve">public </w:t>
            </w:r>
            <w:r w:rsidR="00D4524D"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="00D4524D"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</w:t>
            </w:r>
          </w:p>
        </w:tc>
        <w:tc>
          <w:tcPr>
            <w:tcW w:w="7560" w:type="dxa"/>
          </w:tcPr>
          <w:p w14:paraId="7DD0098D" w14:textId="77777777" w:rsidR="00D4524D" w:rsidRPr="000F060A" w:rsidRDefault="00D4524D" w:rsidP="00E2133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Space size (bytes)</w:t>
            </w:r>
          </w:p>
        </w:tc>
      </w:tr>
    </w:tbl>
    <w:p w14:paraId="1A295A98" w14:textId="77777777" w:rsidR="00D4524D" w:rsidRDefault="00D4524D" w:rsidP="00D4524D">
      <w:pPr>
        <w:pStyle w:val="ListParagraph"/>
        <w:ind w:left="1080"/>
      </w:pPr>
    </w:p>
    <w:p w14:paraId="3F8530D1" w14:textId="77777777" w:rsidR="00D4524D" w:rsidRDefault="00D4524D" w:rsidP="00F902DB">
      <w:pPr>
        <w:pStyle w:val="ListParagraph"/>
        <w:numPr>
          <w:ilvl w:val="2"/>
          <w:numId w:val="1"/>
        </w:numPr>
        <w:outlineLvl w:val="3"/>
      </w:pPr>
      <w:r>
        <w:t>Constructors</w:t>
      </w:r>
    </w:p>
    <w:p w14:paraId="73AE9338" w14:textId="77777777" w:rsidR="00D4524D" w:rsidRDefault="00D4524D" w:rsidP="00D4524D">
      <w:pPr>
        <w:pStyle w:val="ListParagraph"/>
        <w:ind w:left="1800"/>
      </w:pPr>
      <w:r>
        <w:t>N/A</w:t>
      </w:r>
    </w:p>
    <w:p w14:paraId="0B52CE9F" w14:textId="77777777" w:rsidR="00D4524D" w:rsidRDefault="00D4524D" w:rsidP="00D4524D">
      <w:pPr>
        <w:pStyle w:val="ListParagraph"/>
        <w:ind w:left="1800"/>
        <w:rPr>
          <w:rFonts w:cs="Consolas"/>
          <w:color w:val="2B91AF"/>
        </w:rPr>
      </w:pPr>
      <w:proofErr w:type="spellStart"/>
      <w:r w:rsidRPr="00FC3596">
        <w:rPr>
          <w:rFonts w:cs="Consolas"/>
          <w:color w:val="2B91AF"/>
          <w:highlight w:val="white"/>
        </w:rPr>
        <w:t>VS</w:t>
      </w:r>
      <w:r>
        <w:rPr>
          <w:rFonts w:cs="Consolas"/>
          <w:color w:val="2B91AF"/>
          <w:highlight w:val="white"/>
        </w:rPr>
        <w:t>pace</w:t>
      </w:r>
      <w:proofErr w:type="spellEnd"/>
      <w:r>
        <w:t xml:space="preserve"> can only be returned by </w:t>
      </w:r>
      <w:proofErr w:type="spellStart"/>
      <w:r w:rsidRPr="00FC3596">
        <w:rPr>
          <w:rFonts w:cs="Consolas"/>
          <w:color w:val="2B91AF"/>
          <w:highlight w:val="white"/>
        </w:rPr>
        <w:t>VS</w:t>
      </w:r>
      <w:r>
        <w:rPr>
          <w:rFonts w:cs="Consolas"/>
          <w:color w:val="2B91AF"/>
          <w:highlight w:val="white"/>
        </w:rPr>
        <w:t>Engine</w:t>
      </w:r>
      <w:proofErr w:type="spellEnd"/>
      <w:r>
        <w:rPr>
          <w:rFonts w:cs="Consolas"/>
          <w:color w:val="2B91AF"/>
        </w:rPr>
        <w:t>.</w:t>
      </w:r>
    </w:p>
    <w:p w14:paraId="02CD663C" w14:textId="77777777" w:rsidR="00E21334" w:rsidRDefault="00E21334" w:rsidP="00D4524D">
      <w:pPr>
        <w:pStyle w:val="ListParagraph"/>
        <w:ind w:left="1800"/>
        <w:rPr>
          <w:rFonts w:cs="Consolas"/>
          <w:color w:val="2B91AF"/>
        </w:rPr>
      </w:pPr>
    </w:p>
    <w:p w14:paraId="1CD7AF51" w14:textId="77777777" w:rsidR="00E21334" w:rsidRDefault="00E21334" w:rsidP="00F902DB">
      <w:pPr>
        <w:pStyle w:val="ListParagraph"/>
        <w:numPr>
          <w:ilvl w:val="2"/>
          <w:numId w:val="1"/>
        </w:numPr>
        <w:outlineLvl w:val="3"/>
      </w:pPr>
      <w:r>
        <w:t>Methods</w:t>
      </w:r>
    </w:p>
    <w:tbl>
      <w:tblPr>
        <w:tblStyle w:val="TableGrid"/>
        <w:tblW w:w="12235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3955"/>
        <w:gridCol w:w="4590"/>
        <w:gridCol w:w="3690"/>
      </w:tblGrid>
      <w:tr w:rsidR="00E21334" w:rsidRPr="000F060A" w14:paraId="50CA6BAF" w14:textId="77777777" w:rsidTr="00BD1836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96D6DA7" w14:textId="77777777" w:rsidR="00E21334" w:rsidRPr="000F060A" w:rsidRDefault="00E21334" w:rsidP="00E2133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Name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16146521" w14:textId="77777777" w:rsidR="00E21334" w:rsidRPr="000F060A" w:rsidRDefault="00E21334" w:rsidP="00E2133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Parameter(s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7786514" w14:textId="77777777" w:rsidR="00E21334" w:rsidRPr="000F060A" w:rsidRDefault="00E21334" w:rsidP="00E2133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Description</w:t>
            </w:r>
          </w:p>
        </w:tc>
      </w:tr>
      <w:tr w:rsidR="00E21334" w:rsidRPr="000F060A" w14:paraId="502A4F5D" w14:textId="77777777" w:rsidTr="00BD1836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1F3FE" w14:textId="77777777" w:rsidR="00E21334" w:rsidRPr="000F060A" w:rsidRDefault="00BD1836" w:rsidP="00946C5C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946C5C">
              <w:rPr>
                <w:rFonts w:cs="Consolas"/>
                <w:color w:val="000000"/>
                <w:sz w:val="18"/>
                <w:szCs w:val="18"/>
                <w:highlight w:val="white"/>
              </w:rPr>
              <w:t>Allocate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,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,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nerateID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,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chunk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9FB76" w14:textId="77777777" w:rsidR="00E21334" w:rsidRPr="000F060A" w:rsidRDefault="00BD1836" w:rsidP="00BD1836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size</w:t>
            </w:r>
            <w:r w:rsidRPr="000F060A">
              <w:rPr>
                <w:sz w:val="18"/>
                <w:szCs w:val="18"/>
              </w:rPr>
              <w:t xml:space="preserve"> – number of bytes to allocate</w:t>
            </w:r>
          </w:p>
          <w:p w14:paraId="0340D3CF" w14:textId="77777777" w:rsidR="00BD1836" w:rsidRPr="000F060A" w:rsidRDefault="00BD1836" w:rsidP="00BD1836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pool</w:t>
            </w:r>
            <w:r w:rsidRPr="000F060A">
              <w:rPr>
                <w:sz w:val="18"/>
                <w:szCs w:val="18"/>
              </w:rPr>
              <w:t xml:space="preserve"> – allocation pool number</w:t>
            </w:r>
          </w:p>
          <w:p w14:paraId="690A6777" w14:textId="77777777" w:rsidR="00BD1836" w:rsidRPr="000F060A" w:rsidRDefault="00BD1836" w:rsidP="00BD1836">
            <w:pPr>
              <w:pStyle w:val="ListParagraph"/>
              <w:ind w:left="0"/>
              <w:rPr>
                <w:sz w:val="18"/>
                <w:szCs w:val="18"/>
              </w:rPr>
            </w:pPr>
            <w:proofErr w:type="spellStart"/>
            <w:r w:rsidRPr="000F060A">
              <w:rPr>
                <w:b/>
                <w:sz w:val="18"/>
                <w:szCs w:val="18"/>
              </w:rPr>
              <w:t>generateID</w:t>
            </w:r>
            <w:proofErr w:type="spellEnd"/>
            <w:r w:rsidRPr="000F060A">
              <w:rPr>
                <w:sz w:val="18"/>
                <w:szCs w:val="18"/>
              </w:rPr>
              <w:t xml:space="preserve"> – true if unique ID is required (default), otherwise false</w:t>
            </w:r>
          </w:p>
          <w:p w14:paraId="4F303412" w14:textId="77777777" w:rsidR="00BD1836" w:rsidRPr="000F060A" w:rsidRDefault="00BD1836" w:rsidP="00BD1836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chunk</w:t>
            </w:r>
            <w:r w:rsidRPr="000F060A">
              <w:rPr>
                <w:sz w:val="18"/>
                <w:szCs w:val="18"/>
              </w:rPr>
              <w:t xml:space="preserve"> – number of bytes in allocation chunk (0 by default – continuous allocation). Minimal allocation chunk is 128 bytes. Maximum number of chunks in one allocation is 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32767</w:t>
            </w:r>
            <w:r w:rsidRPr="000F060A">
              <w:rPr>
                <w:rFonts w:cs="Consolas"/>
                <w:color w:val="000000"/>
                <w:sz w:val="18"/>
                <w:szCs w:val="18"/>
              </w:rPr>
              <w:t>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8057" w14:textId="77777777" w:rsidR="00BD1836" w:rsidRPr="000F060A" w:rsidRDefault="00934627" w:rsidP="00934627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reate new instance of the </w:t>
            </w:r>
            <w:proofErr w:type="spellStart"/>
            <w:r w:rsidR="00BD1836"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="00BD1836" w:rsidRPr="000F060A">
              <w:rPr>
                <w:sz w:val="18"/>
                <w:szCs w:val="18"/>
              </w:rPr>
              <w:t>.</w:t>
            </w:r>
          </w:p>
        </w:tc>
      </w:tr>
      <w:tr w:rsidR="00F9733E" w:rsidRPr="00E61DF1" w14:paraId="7781CEE6" w14:textId="77777777" w:rsidTr="00DA35D4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380C0" w14:textId="77777777" w:rsidR="00F9733E" w:rsidRPr="00E61DF1" w:rsidRDefault="00F9733E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CreateIndex</w:t>
            </w:r>
            <w:proofErr w:type="spellEnd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,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unique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EF0B0" w14:textId="77777777" w:rsidR="00F9733E" w:rsidRPr="00E61DF1" w:rsidRDefault="00F9733E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index name</w:t>
            </w:r>
          </w:p>
          <w:p w14:paraId="5FC4467C" w14:textId="77777777" w:rsidR="00F9733E" w:rsidRPr="00E61DF1" w:rsidRDefault="00F9733E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uniqu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true for unique index, otherwise fals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0FCE0" w14:textId="77777777" w:rsidR="00F9733E" w:rsidRPr="00E61DF1" w:rsidRDefault="00F9733E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Create new index. If index already exists then error will occur.</w:t>
            </w:r>
          </w:p>
        </w:tc>
      </w:tr>
      <w:tr w:rsidR="00F9733E" w:rsidRPr="00E61DF1" w14:paraId="49B39B42" w14:textId="77777777" w:rsidTr="00DA35D4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B503B" w14:textId="77777777" w:rsidR="00F9733E" w:rsidRPr="00E61DF1" w:rsidRDefault="00F9733E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DeleteIndex</w:t>
            </w:r>
            <w:proofErr w:type="spellEnd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1B8E1" w14:textId="77777777" w:rsidR="00F9733E" w:rsidRPr="00E61DF1" w:rsidRDefault="00F9733E" w:rsidP="00DA35D4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index name</w:t>
            </w:r>
          </w:p>
          <w:p w14:paraId="1CCE7A97" w14:textId="77777777" w:rsidR="00F9733E" w:rsidRPr="00E61DF1" w:rsidRDefault="00F9733E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1A715" w14:textId="77777777" w:rsidR="00F9733E" w:rsidRPr="00E61DF1" w:rsidRDefault="00F9733E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Delete index with the specified name.</w:t>
            </w:r>
          </w:p>
        </w:tc>
      </w:tr>
      <w:tr w:rsidR="00BD1836" w:rsidRPr="000F060A" w14:paraId="765CB7F5" w14:textId="77777777" w:rsidTr="00BD1836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80986" w14:textId="77777777" w:rsidR="00BD1836" w:rsidRPr="000F060A" w:rsidRDefault="00BD1836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Extend(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</w:t>
            </w:r>
            <w:r w:rsidR="00934627">
              <w:rPr>
                <w:rFonts w:cs="Consolas"/>
                <w:color w:val="2B91AF"/>
                <w:sz w:val="18"/>
                <w:szCs w:val="18"/>
                <w:highlight w:val="white"/>
              </w:rPr>
              <w:t>Object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a,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size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20549" w14:textId="77777777" w:rsidR="00BD1836" w:rsidRPr="000F060A" w:rsidRDefault="00C37515" w:rsidP="00C37515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 xml:space="preserve">a </w:t>
            </w:r>
            <w:r w:rsidRPr="000F060A">
              <w:rPr>
                <w:sz w:val="18"/>
                <w:szCs w:val="18"/>
              </w:rPr>
              <w:t xml:space="preserve">– </w:t>
            </w:r>
            <w:proofErr w:type="spellStart"/>
            <w:r w:rsidR="00934627"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</w:t>
            </w:r>
            <w:r w:rsidR="00934627">
              <w:rPr>
                <w:rFonts w:cs="Consolas"/>
                <w:color w:val="2B91AF"/>
                <w:sz w:val="18"/>
                <w:szCs w:val="18"/>
                <w:highlight w:val="white"/>
              </w:rPr>
              <w:t>Object</w:t>
            </w:r>
            <w:proofErr w:type="spellEnd"/>
            <w:r w:rsidR="00BA27B4"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sz w:val="18"/>
                <w:szCs w:val="18"/>
              </w:rPr>
              <w:t>for the existing allocation</w:t>
            </w:r>
          </w:p>
          <w:p w14:paraId="2741B6C9" w14:textId="77777777" w:rsidR="00C37515" w:rsidRPr="000F060A" w:rsidRDefault="00C37515" w:rsidP="00C37515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size</w:t>
            </w:r>
            <w:r w:rsidRPr="000F060A">
              <w:rPr>
                <w:sz w:val="18"/>
                <w:szCs w:val="18"/>
              </w:rPr>
              <w:t xml:space="preserve"> – number of extension bytes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DFAD6" w14:textId="77777777" w:rsidR="00BD1836" w:rsidRPr="000F060A" w:rsidRDefault="00BD1836" w:rsidP="00934627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 xml:space="preserve">Extend existing allocation defined by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sz w:val="18"/>
                <w:szCs w:val="18"/>
              </w:rPr>
              <w:t xml:space="preserve"> by the specified number of bytes</w:t>
            </w:r>
            <w:r w:rsidR="00C37515" w:rsidRPr="000F060A">
              <w:rPr>
                <w:sz w:val="18"/>
                <w:szCs w:val="18"/>
              </w:rPr>
              <w:t xml:space="preserve"> (additional chunk).</w:t>
            </w:r>
          </w:p>
        </w:tc>
      </w:tr>
      <w:tr w:rsidR="00F9733E" w:rsidRPr="000F060A" w14:paraId="04995990" w14:textId="77777777" w:rsidTr="00DA35D4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A3880" w14:textId="77777777" w:rsidR="00F9733E" w:rsidRPr="000F060A" w:rsidRDefault="00F9733E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FreePoolNumber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66223" w14:textId="77777777" w:rsidR="00F9733E" w:rsidRPr="000F060A" w:rsidRDefault="00F9733E" w:rsidP="00DA35D4">
            <w:pPr>
              <w:pStyle w:val="ListParagraph"/>
              <w:ind w:left="0"/>
              <w:rPr>
                <w:b/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FB82C" w14:textId="77777777" w:rsidR="00F9733E" w:rsidRPr="000F060A" w:rsidRDefault="00F9733E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Get free pool number for dynamic pool allocation</w:t>
            </w:r>
          </w:p>
        </w:tc>
      </w:tr>
      <w:tr w:rsidR="006E1164" w:rsidRPr="00E61DF1" w14:paraId="69FE2472" w14:textId="77777777" w:rsidTr="00DA35D4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D9A2B" w14:textId="77777777" w:rsidR="006E1164" w:rsidRPr="00E61DF1" w:rsidRDefault="006E1164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Get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Index</w:t>
            </w:r>
            <w:proofErr w:type="spellEnd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02795" w14:textId="77777777" w:rsidR="006E1164" w:rsidRPr="00E61DF1" w:rsidRDefault="006E1164" w:rsidP="00DA35D4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index name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B4F4E" w14:textId="77777777" w:rsidR="006E1164" w:rsidRPr="00E61DF1" w:rsidRDefault="006E1164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 xml:space="preserve">Open </w:t>
            </w:r>
            <w:r>
              <w:rPr>
                <w:sz w:val="18"/>
                <w:szCs w:val="18"/>
              </w:rPr>
              <w:t xml:space="preserve">existing </w:t>
            </w:r>
            <w:r w:rsidRPr="00E61DF1">
              <w:rPr>
                <w:sz w:val="18"/>
                <w:szCs w:val="18"/>
              </w:rPr>
              <w:t xml:space="preserve">index. If index </w:t>
            </w:r>
            <w:r>
              <w:rPr>
                <w:sz w:val="18"/>
                <w:szCs w:val="18"/>
              </w:rPr>
              <w:t>does not exist</w:t>
            </w:r>
            <w:r w:rsidRPr="00E61DF1">
              <w:rPr>
                <w:sz w:val="18"/>
                <w:szCs w:val="18"/>
              </w:rPr>
              <w:t>, error will occur.</w:t>
            </w:r>
          </w:p>
        </w:tc>
      </w:tr>
      <w:tr w:rsidR="006E1164" w:rsidRPr="000F060A" w14:paraId="5C4BBBAB" w14:textId="77777777" w:rsidTr="00DA35D4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923B2" w14:textId="77777777" w:rsidR="006E1164" w:rsidRPr="000F060A" w:rsidRDefault="006E1164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Object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B4E4A" w14:textId="77777777" w:rsidR="006E1164" w:rsidRPr="000F060A" w:rsidRDefault="006E1164" w:rsidP="006E116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id</w:t>
            </w:r>
            <w:r w:rsidRPr="000F060A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 xml:space="preserve">object </w:t>
            </w:r>
            <w:r w:rsidRPr="000F060A">
              <w:rPr>
                <w:sz w:val="18"/>
                <w:szCs w:val="18"/>
              </w:rPr>
              <w:t>ide</w:t>
            </w:r>
            <w:r>
              <w:rPr>
                <w:sz w:val="18"/>
                <w:szCs w:val="18"/>
              </w:rPr>
              <w:t>ntifier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A73291" w14:textId="77777777" w:rsidR="006E1164" w:rsidRPr="000F060A" w:rsidRDefault="006E1164" w:rsidP="00DA35D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 xml:space="preserve">Get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object </w:t>
            </w:r>
            <w:r w:rsidRPr="000F060A">
              <w:rPr>
                <w:sz w:val="18"/>
                <w:szCs w:val="18"/>
              </w:rPr>
              <w:t>for allocated space by ID</w:t>
            </w:r>
          </w:p>
        </w:tc>
      </w:tr>
      <w:tr w:rsidR="006E1164" w:rsidRPr="000F060A" w14:paraId="6A71FC70" w14:textId="77777777" w:rsidTr="00DA35D4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B648A" w14:textId="77777777" w:rsidR="006E1164" w:rsidRPr="000F060A" w:rsidRDefault="006E1164" w:rsidP="00DA35D4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Object</w:t>
            </w:r>
            <w:r w:rsidRPr="006E1164">
              <w:rPr>
                <w:rFonts w:cs="Consolas"/>
                <w:color w:val="000000"/>
                <w:sz w:val="18"/>
                <w:szCs w:val="18"/>
                <w:highlight w:val="white"/>
              </w:rPr>
              <w:t>Pool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CDEAC" w14:textId="77777777" w:rsidR="006E1164" w:rsidRPr="000F060A" w:rsidRDefault="006E1164" w:rsidP="00DA35D4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id</w:t>
            </w:r>
            <w:r w:rsidRPr="000F060A">
              <w:rPr>
                <w:sz w:val="18"/>
                <w:szCs w:val="18"/>
              </w:rPr>
              <w:t xml:space="preserve"> – </w:t>
            </w:r>
            <w:r>
              <w:rPr>
                <w:sz w:val="18"/>
                <w:szCs w:val="18"/>
              </w:rPr>
              <w:t xml:space="preserve">object </w:t>
            </w:r>
            <w:r w:rsidRPr="000F060A">
              <w:rPr>
                <w:sz w:val="18"/>
                <w:szCs w:val="18"/>
              </w:rPr>
              <w:t>ide</w:t>
            </w:r>
            <w:r>
              <w:rPr>
                <w:sz w:val="18"/>
                <w:szCs w:val="18"/>
              </w:rPr>
              <w:t>ntifier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72C7A" w14:textId="77777777" w:rsidR="006E1164" w:rsidRPr="000F060A" w:rsidRDefault="006E1164" w:rsidP="006E1164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Get</w:t>
            </w:r>
            <w:r>
              <w:rPr>
                <w:sz w:val="18"/>
                <w:szCs w:val="18"/>
              </w:rPr>
              <w:t xml:space="preserve"> pool allocation for specified object ID without loading object.</w:t>
            </w:r>
            <w:r w:rsidRPr="000F060A">
              <w:rPr>
                <w:sz w:val="18"/>
                <w:szCs w:val="18"/>
              </w:rPr>
              <w:t xml:space="preserve"> </w:t>
            </w:r>
          </w:p>
        </w:tc>
      </w:tr>
      <w:tr w:rsidR="00872839" w:rsidRPr="000F060A" w14:paraId="7C86D91E" w14:textId="77777777" w:rsidTr="00A35DCE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E56C4" w14:textId="77777777" w:rsidR="00872839" w:rsidRPr="000F060A" w:rsidRDefault="00872839" w:rsidP="00A35DC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PoolPointers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35D45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pool</w:t>
            </w:r>
            <w:r w:rsidRPr="000F060A">
              <w:rPr>
                <w:sz w:val="18"/>
                <w:szCs w:val="18"/>
              </w:rPr>
              <w:t xml:space="preserve"> – allocation pool number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DDF29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Get absolute addresses of the 1</w:t>
            </w:r>
            <w:r w:rsidRPr="000F060A">
              <w:rPr>
                <w:sz w:val="18"/>
                <w:szCs w:val="18"/>
                <w:vertAlign w:val="superscript"/>
              </w:rPr>
              <w:t>st</w:t>
            </w:r>
            <w:r w:rsidRPr="000F060A">
              <w:rPr>
                <w:sz w:val="18"/>
                <w:szCs w:val="18"/>
              </w:rPr>
              <w:t xml:space="preserve"> and last objects in the specified pool allocation. If there is no allocation in this pool then 0 values returned, otherwise array element 0 contains address of the 1</w:t>
            </w:r>
            <w:r w:rsidRPr="000F060A">
              <w:rPr>
                <w:sz w:val="18"/>
                <w:szCs w:val="18"/>
                <w:vertAlign w:val="superscript"/>
              </w:rPr>
              <w:t>st</w:t>
            </w:r>
            <w:r w:rsidRPr="000F060A">
              <w:rPr>
                <w:sz w:val="18"/>
                <w:szCs w:val="18"/>
              </w:rPr>
              <w:t xml:space="preserve"> object, element 1 – last object</w:t>
            </w:r>
            <w:r>
              <w:rPr>
                <w:sz w:val="18"/>
                <w:szCs w:val="18"/>
              </w:rPr>
              <w:t>.</w:t>
            </w:r>
          </w:p>
        </w:tc>
      </w:tr>
      <w:tr w:rsidR="00872839" w:rsidRPr="000F060A" w14:paraId="49376330" w14:textId="77777777" w:rsidTr="00A35DCE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46110" w14:textId="77777777" w:rsidR="00872839" w:rsidRPr="000F060A" w:rsidRDefault="00872839" w:rsidP="00872839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[]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Pool</w:t>
            </w:r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s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C84BE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D5660" w14:textId="77777777" w:rsidR="00872839" w:rsidRPr="000F060A" w:rsidRDefault="00872839" w:rsidP="00872839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 xml:space="preserve">Get </w:t>
            </w:r>
            <w:r>
              <w:rPr>
                <w:sz w:val="18"/>
                <w:szCs w:val="18"/>
              </w:rPr>
              <w:t>the list of pools (system and user) where there is apace allocation(s).</w:t>
            </w:r>
          </w:p>
        </w:tc>
      </w:tr>
      <w:tr w:rsidR="00872839" w:rsidRPr="000F060A" w14:paraId="5A2C3E81" w14:textId="77777777" w:rsidTr="00A35DCE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4F8C2" w14:textId="77777777" w:rsidR="00872839" w:rsidRPr="000F060A" w:rsidRDefault="00872839" w:rsidP="00A35DC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lastRenderedPageBreak/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RootID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82B5B" w14:textId="77777777" w:rsidR="00872839" w:rsidRPr="000F060A" w:rsidRDefault="00872839" w:rsidP="00A35DCE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pool</w:t>
            </w:r>
            <w:r w:rsidRPr="000F060A">
              <w:rPr>
                <w:sz w:val="18"/>
                <w:szCs w:val="18"/>
              </w:rPr>
              <w:t xml:space="preserve"> – allocation pool number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405B8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>Returns ID of the 1</w:t>
            </w:r>
            <w:r w:rsidRPr="000F060A">
              <w:rPr>
                <w:sz w:val="18"/>
                <w:szCs w:val="18"/>
                <w:vertAlign w:val="superscript"/>
              </w:rPr>
              <w:t>st</w:t>
            </w:r>
            <w:r w:rsidRPr="000F060A">
              <w:rPr>
                <w:sz w:val="18"/>
                <w:szCs w:val="18"/>
              </w:rPr>
              <w:t xml:space="preserve"> object in the pool or 0 if there are no objects in this pool or ID is not assigned</w:t>
            </w:r>
          </w:p>
        </w:tc>
      </w:tr>
      <w:tr w:rsidR="00872839" w:rsidRPr="000F060A" w14:paraId="498D54B4" w14:textId="77777777" w:rsidTr="00A35DCE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6D2D2" w14:textId="77777777" w:rsidR="00872839" w:rsidRPr="000F060A" w:rsidRDefault="00872839" w:rsidP="00A35DC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GetRootObject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pool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2BB12" w14:textId="77777777" w:rsidR="00872839" w:rsidRPr="000F060A" w:rsidRDefault="00872839" w:rsidP="00A35DCE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pool</w:t>
            </w:r>
            <w:r w:rsidRPr="000F060A">
              <w:rPr>
                <w:sz w:val="18"/>
                <w:szCs w:val="18"/>
              </w:rPr>
              <w:t xml:space="preserve"> – allocation pool number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F9A3F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sz w:val="18"/>
                <w:szCs w:val="18"/>
              </w:rPr>
              <w:t xml:space="preserve">Returns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sz w:val="18"/>
                <w:szCs w:val="18"/>
              </w:rPr>
              <w:t xml:space="preserve"> for the 1</w:t>
            </w:r>
            <w:r w:rsidRPr="000F060A">
              <w:rPr>
                <w:sz w:val="18"/>
                <w:szCs w:val="18"/>
                <w:vertAlign w:val="superscript"/>
              </w:rPr>
              <w:t>st</w:t>
            </w:r>
            <w:r w:rsidRPr="000F060A">
              <w:rPr>
                <w:sz w:val="18"/>
                <w:szCs w:val="18"/>
              </w:rPr>
              <w:t xml:space="preserve"> object in the pool or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null</w:t>
            </w:r>
            <w:r w:rsidRPr="000F060A">
              <w:rPr>
                <w:sz w:val="18"/>
                <w:szCs w:val="18"/>
              </w:rPr>
              <w:t xml:space="preserve"> if there are no objects in this pool</w:t>
            </w:r>
          </w:p>
        </w:tc>
      </w:tr>
      <w:tr w:rsidR="00872839" w:rsidRPr="00E61DF1" w14:paraId="2DF56744" w14:textId="77777777" w:rsidTr="00A35DCE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753DB" w14:textId="77777777" w:rsidR="00872839" w:rsidRPr="00E61DF1" w:rsidRDefault="00872839" w:rsidP="00A35DC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IndexExists</w:t>
            </w:r>
            <w:proofErr w:type="spellEnd"/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E61DF1">
              <w:rPr>
                <w:rFonts w:cs="Consolas"/>
                <w:color w:val="0000FF"/>
                <w:sz w:val="18"/>
                <w:szCs w:val="18"/>
                <w:highlight w:val="white"/>
              </w:rPr>
              <w:t>string</w:t>
            </w:r>
            <w:r w:rsidRPr="00E61DF1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ame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8E9ED" w14:textId="77777777" w:rsidR="00872839" w:rsidRPr="00E61DF1" w:rsidRDefault="00872839" w:rsidP="00A35DCE">
            <w:pPr>
              <w:pStyle w:val="ListParagraph"/>
              <w:ind w:left="0"/>
              <w:rPr>
                <w:rFonts w:cs="Consolas"/>
                <w:color w:val="000000"/>
                <w:sz w:val="18"/>
                <w:szCs w:val="18"/>
              </w:rPr>
            </w:pPr>
            <w:r w:rsidRPr="00E61DF1"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  <w:t>name</w:t>
            </w:r>
            <w:r w:rsidRPr="00E61DF1">
              <w:rPr>
                <w:rFonts w:cs="Consolas"/>
                <w:color w:val="000000"/>
                <w:sz w:val="18"/>
                <w:szCs w:val="18"/>
              </w:rPr>
              <w:t xml:space="preserve"> – index name</w:t>
            </w:r>
          </w:p>
          <w:p w14:paraId="0212FC1F" w14:textId="77777777" w:rsidR="00872839" w:rsidRPr="00E61DF1" w:rsidRDefault="00872839" w:rsidP="00A35DCE">
            <w:pPr>
              <w:pStyle w:val="ListParagraph"/>
              <w:ind w:left="0"/>
              <w:rPr>
                <w:rFonts w:cs="Consolas"/>
                <w:b/>
                <w:color w:val="000000"/>
                <w:sz w:val="18"/>
                <w:szCs w:val="18"/>
                <w:highlight w:val="white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EEEA1" w14:textId="77777777" w:rsidR="00872839" w:rsidRPr="00E61DF1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 w:rsidRPr="00E61DF1">
              <w:rPr>
                <w:sz w:val="18"/>
                <w:szCs w:val="18"/>
              </w:rPr>
              <w:t>Returns true if index exists, otherwise false.</w:t>
            </w:r>
          </w:p>
        </w:tc>
      </w:tr>
      <w:tr w:rsidR="00C37515" w:rsidRPr="000F060A" w14:paraId="0FBD091E" w14:textId="77777777" w:rsidTr="00BD1836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75ED7" w14:textId="77777777" w:rsidR="00C37515" w:rsidRPr="000F060A" w:rsidRDefault="00C37515" w:rsidP="00934627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="00934627">
              <w:rPr>
                <w:rFonts w:cs="Consolas"/>
                <w:color w:val="000000"/>
                <w:sz w:val="18"/>
                <w:szCs w:val="18"/>
                <w:highlight w:val="white"/>
              </w:rPr>
              <w:t>Release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proofErr w:type="spellStart"/>
            <w:r w:rsidR="00934627"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="002E2E3C"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a,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bool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deleteID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2E5A" w14:textId="77777777" w:rsidR="00C37515" w:rsidRPr="000F060A" w:rsidRDefault="00C37515" w:rsidP="00C37515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 xml:space="preserve">a </w:t>
            </w:r>
            <w:r w:rsidRPr="000F060A">
              <w:rPr>
                <w:sz w:val="18"/>
                <w:szCs w:val="18"/>
              </w:rPr>
              <w:t xml:space="preserve">– 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="002E2E3C">
              <w:rPr>
                <w:rFonts w:cs="Consolas"/>
                <w:color w:val="2B91AF"/>
                <w:sz w:val="18"/>
                <w:szCs w:val="18"/>
              </w:rPr>
              <w:t xml:space="preserve"> </w:t>
            </w:r>
            <w:r w:rsidRPr="000F060A">
              <w:rPr>
                <w:sz w:val="18"/>
                <w:szCs w:val="18"/>
              </w:rPr>
              <w:t>for the existing allocation</w:t>
            </w:r>
          </w:p>
          <w:p w14:paraId="30552124" w14:textId="77777777" w:rsidR="00C37515" w:rsidRPr="000F060A" w:rsidRDefault="00C37515" w:rsidP="00C37515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proofErr w:type="spellStart"/>
            <w:r w:rsidRPr="000F060A">
              <w:rPr>
                <w:b/>
                <w:sz w:val="18"/>
                <w:szCs w:val="18"/>
              </w:rPr>
              <w:t>deleteID</w:t>
            </w:r>
            <w:proofErr w:type="spellEnd"/>
            <w:r w:rsidRPr="000F060A">
              <w:rPr>
                <w:sz w:val="18"/>
                <w:szCs w:val="18"/>
              </w:rPr>
              <w:t xml:space="preserve"> – true if the unique identified shall be deleted from the system (default). Otherwise, this ID will remain in the system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53207" w14:textId="77777777" w:rsidR="00C37515" w:rsidRPr="000F060A" w:rsidRDefault="000B2B71" w:rsidP="00C37515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lease</w:t>
            </w:r>
            <w:r w:rsidR="00C37515" w:rsidRPr="000F060A">
              <w:rPr>
                <w:sz w:val="18"/>
                <w:szCs w:val="18"/>
              </w:rPr>
              <w:t xml:space="preserve"> allocated space</w:t>
            </w:r>
          </w:p>
        </w:tc>
      </w:tr>
      <w:tr w:rsidR="00C37515" w:rsidRPr="000F060A" w14:paraId="759481E9" w14:textId="77777777" w:rsidTr="00BD1836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37DD1" w14:textId="77777777" w:rsidR="00C37515" w:rsidRPr="000F060A" w:rsidRDefault="00C37515" w:rsidP="000B2B7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in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="000B2B71">
              <w:rPr>
                <w:rFonts w:cs="Consolas"/>
                <w:color w:val="000000"/>
                <w:sz w:val="18"/>
                <w:szCs w:val="18"/>
                <w:highlight w:val="white"/>
              </w:rPr>
              <w:t>Releas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eID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EA46D" w14:textId="77777777" w:rsidR="00C37515" w:rsidRPr="000F060A" w:rsidRDefault="00C37515" w:rsidP="00C37515">
            <w:pPr>
              <w:pStyle w:val="ListParagraph"/>
              <w:ind w:left="0"/>
              <w:rPr>
                <w:b/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id</w:t>
            </w:r>
            <w:r w:rsidRPr="000F060A">
              <w:rPr>
                <w:sz w:val="18"/>
                <w:szCs w:val="18"/>
              </w:rPr>
              <w:t xml:space="preserve"> – identifier of the allocated space (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sz w:val="18"/>
                <w:szCs w:val="18"/>
              </w:rPr>
              <w:t xml:space="preserve"> attribute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6B9D9" w14:textId="77777777" w:rsidR="00C37515" w:rsidRPr="000F060A" w:rsidRDefault="000B2B71" w:rsidP="00C37515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lease</w:t>
            </w:r>
            <w:r w:rsidR="00C37515" w:rsidRPr="000F060A">
              <w:rPr>
                <w:sz w:val="18"/>
                <w:szCs w:val="18"/>
              </w:rPr>
              <w:t xml:space="preserve"> allocated space by ID</w:t>
            </w:r>
            <w:r w:rsidR="00872839">
              <w:rPr>
                <w:sz w:val="18"/>
                <w:szCs w:val="18"/>
              </w:rPr>
              <w:t>.</w:t>
            </w:r>
          </w:p>
        </w:tc>
      </w:tr>
      <w:tr w:rsidR="00872839" w:rsidRPr="000F060A" w14:paraId="1CEA1990" w14:textId="77777777" w:rsidTr="00A35DCE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48BDCE" w14:textId="77777777" w:rsidR="00872839" w:rsidRPr="000F060A" w:rsidRDefault="00872839" w:rsidP="00A35DCE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cs="Consolas"/>
                <w:color w:val="000000"/>
                <w:sz w:val="18"/>
                <w:szCs w:val="18"/>
                <w:highlight w:val="white"/>
              </w:rPr>
              <w:t>Release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Pool</w:t>
            </w:r>
            <w:proofErr w:type="spellEnd"/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0F060A">
              <w:rPr>
                <w:rFonts w:cs="Consolas"/>
                <w:color w:val="0000FF"/>
                <w:sz w:val="18"/>
                <w:szCs w:val="18"/>
                <w:highlight w:val="white"/>
              </w:rPr>
              <w:t>short</w:t>
            </w:r>
            <w:r w:rsidRPr="000F060A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n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672E8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n</w:t>
            </w:r>
            <w:r w:rsidRPr="000F060A">
              <w:rPr>
                <w:sz w:val="18"/>
                <w:szCs w:val="18"/>
              </w:rPr>
              <w:t xml:space="preserve"> – pool number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31DC6" w14:textId="77777777" w:rsidR="00872839" w:rsidRPr="000F060A" w:rsidRDefault="00872839" w:rsidP="00A35DCE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lease</w:t>
            </w:r>
            <w:r w:rsidRPr="000F060A">
              <w:rPr>
                <w:sz w:val="18"/>
                <w:szCs w:val="18"/>
              </w:rPr>
              <w:t xml:space="preserve"> all space in allocation pool</w:t>
            </w:r>
            <w:r>
              <w:rPr>
                <w:sz w:val="18"/>
                <w:szCs w:val="18"/>
              </w:rPr>
              <w:t>.</w:t>
            </w:r>
          </w:p>
        </w:tc>
      </w:tr>
      <w:tr w:rsidR="00C37515" w:rsidRPr="000F060A" w14:paraId="584115DE" w14:textId="77777777" w:rsidTr="00BD1836">
        <w:trPr>
          <w:cantSplit/>
        </w:trPr>
        <w:tc>
          <w:tcPr>
            <w:tcW w:w="3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35AB0" w14:textId="77777777" w:rsidR="00C37515" w:rsidRPr="00872839" w:rsidRDefault="00872839" w:rsidP="000B2B71">
            <w:pPr>
              <w:pStyle w:val="ListParagraph"/>
              <w:ind w:left="0"/>
              <w:rPr>
                <w:rFonts w:cs="Consolas"/>
                <w:color w:val="0000FF"/>
                <w:sz w:val="18"/>
                <w:szCs w:val="18"/>
                <w:highlight w:val="white"/>
              </w:rPr>
            </w:pPr>
            <w:r w:rsidRPr="00872839">
              <w:rPr>
                <w:rFonts w:cs="Consolas"/>
                <w:color w:val="0000FF"/>
                <w:sz w:val="18"/>
                <w:szCs w:val="18"/>
                <w:highlight w:val="white"/>
              </w:rPr>
              <w:t>public</w:t>
            </w:r>
            <w:r w:rsidRPr="0087283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r w:rsidRPr="00872839">
              <w:rPr>
                <w:rFonts w:cs="Consolas"/>
                <w:color w:val="0000FF"/>
                <w:sz w:val="18"/>
                <w:szCs w:val="18"/>
                <w:highlight w:val="white"/>
              </w:rPr>
              <w:t>void</w:t>
            </w:r>
            <w:r w:rsidRPr="0087283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</w:t>
            </w:r>
            <w:proofErr w:type="spellStart"/>
            <w:r w:rsidRPr="00872839">
              <w:rPr>
                <w:rFonts w:cs="Consolas"/>
                <w:color w:val="000000"/>
                <w:sz w:val="18"/>
                <w:szCs w:val="18"/>
                <w:highlight w:val="white"/>
              </w:rPr>
              <w:t>RemoveAllIndexes</w:t>
            </w:r>
            <w:proofErr w:type="spellEnd"/>
            <w:r w:rsidRPr="00872839">
              <w:rPr>
                <w:rFonts w:cs="Consolas"/>
                <w:color w:val="000000"/>
                <w:sz w:val="18"/>
                <w:szCs w:val="18"/>
                <w:highlight w:val="white"/>
              </w:rPr>
              <w:t>(</w:t>
            </w:r>
            <w:r w:rsidRPr="00872839">
              <w:rPr>
                <w:rFonts w:cs="Consolas"/>
                <w:color w:val="0000FF"/>
                <w:sz w:val="18"/>
                <w:szCs w:val="18"/>
                <w:highlight w:val="white"/>
              </w:rPr>
              <w:t>long</w:t>
            </w:r>
            <w:r w:rsidRPr="00872839">
              <w:rPr>
                <w:rFonts w:cs="Consolas"/>
                <w:color w:val="000000"/>
                <w:sz w:val="18"/>
                <w:szCs w:val="18"/>
                <w:highlight w:val="white"/>
              </w:rPr>
              <w:t xml:space="preserve"> id)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B06AD" w14:textId="77777777" w:rsidR="00C37515" w:rsidRPr="000F060A" w:rsidRDefault="00872839" w:rsidP="00C37515">
            <w:pPr>
              <w:pStyle w:val="ListParagraph"/>
              <w:ind w:left="0"/>
              <w:rPr>
                <w:sz w:val="18"/>
                <w:szCs w:val="18"/>
              </w:rPr>
            </w:pPr>
            <w:r w:rsidRPr="000F060A">
              <w:rPr>
                <w:b/>
                <w:sz w:val="18"/>
                <w:szCs w:val="18"/>
              </w:rPr>
              <w:t>id</w:t>
            </w:r>
            <w:r w:rsidRPr="000F060A">
              <w:rPr>
                <w:sz w:val="18"/>
                <w:szCs w:val="18"/>
              </w:rPr>
              <w:t xml:space="preserve"> – identifier of the allocated space (</w:t>
            </w:r>
            <w:proofErr w:type="spellStart"/>
            <w:r w:rsidRPr="000F060A">
              <w:rPr>
                <w:rFonts w:cs="Consolas"/>
                <w:color w:val="2B91AF"/>
                <w:sz w:val="18"/>
                <w:szCs w:val="18"/>
                <w:highlight w:val="white"/>
              </w:rPr>
              <w:t>VSObject</w:t>
            </w:r>
            <w:proofErr w:type="spellEnd"/>
            <w:r w:rsidRPr="000F060A">
              <w:rPr>
                <w:sz w:val="18"/>
                <w:szCs w:val="18"/>
              </w:rPr>
              <w:t xml:space="preserve"> attribute)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BF489" w14:textId="77777777" w:rsidR="00C37515" w:rsidRPr="000F060A" w:rsidRDefault="000B2B71" w:rsidP="00872839">
            <w:pPr>
              <w:pStyle w:val="ListParagraph"/>
              <w:ind w:left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lease</w:t>
            </w:r>
            <w:r w:rsidR="00C37515" w:rsidRPr="000F060A">
              <w:rPr>
                <w:sz w:val="18"/>
                <w:szCs w:val="18"/>
              </w:rPr>
              <w:t xml:space="preserve"> all </w:t>
            </w:r>
            <w:r w:rsidR="00872839">
              <w:rPr>
                <w:sz w:val="18"/>
                <w:szCs w:val="18"/>
              </w:rPr>
              <w:t>indexes for the specified object ID.</w:t>
            </w:r>
          </w:p>
        </w:tc>
      </w:tr>
    </w:tbl>
    <w:p w14:paraId="53F0C747" w14:textId="77777777" w:rsidR="008647E0" w:rsidRDefault="008647E0" w:rsidP="00DC2D48">
      <w:pPr>
        <w:pStyle w:val="ListParagraph"/>
        <w:ind w:left="1080"/>
      </w:pPr>
    </w:p>
    <w:p w14:paraId="5719E2A2" w14:textId="77777777" w:rsidR="00AD68C5" w:rsidRDefault="00AD68C5" w:rsidP="00AD68C5">
      <w:pPr>
        <w:pStyle w:val="Title"/>
        <w:numPr>
          <w:ilvl w:val="0"/>
          <w:numId w:val="5"/>
        </w:numPr>
        <w:outlineLvl w:val="0"/>
        <w:rPr>
          <w:b/>
          <w:color w:val="5B9BD5" w:themeColor="accent1"/>
        </w:rPr>
      </w:pPr>
      <w:r>
        <w:rPr>
          <w:b/>
          <w:color w:val="5B9BD5" w:themeColor="accent1"/>
        </w:rPr>
        <w:t>Administration Tool</w:t>
      </w:r>
    </w:p>
    <w:p w14:paraId="171833A6" w14:textId="77777777" w:rsidR="00AD68C5" w:rsidRDefault="00AF481B" w:rsidP="00AF481B">
      <w:pPr>
        <w:ind w:left="720"/>
      </w:pPr>
      <w:r>
        <w:t>Administration tool</w:t>
      </w:r>
      <w:r w:rsidR="006445F9" w:rsidRPr="006445F9">
        <w:t xml:space="preserve"> (</w:t>
      </w:r>
      <w:proofErr w:type="spellStart"/>
      <w:r w:rsidR="006445F9">
        <w:t>VStorageExplorer</w:t>
      </w:r>
      <w:proofErr w:type="spellEnd"/>
      <w:r w:rsidR="006445F9" w:rsidRPr="006445F9">
        <w:t>)</w:t>
      </w:r>
      <w:r>
        <w:t xml:space="preserve"> allows virtual storage management via GUI.</w:t>
      </w:r>
    </w:p>
    <w:p w14:paraId="16823622" w14:textId="77777777" w:rsidR="00AF481B" w:rsidRDefault="009C71F9" w:rsidP="009C71F9">
      <w:pPr>
        <w:pStyle w:val="ListParagraph"/>
        <w:numPr>
          <w:ilvl w:val="0"/>
          <w:numId w:val="34"/>
        </w:numPr>
        <w:outlineLvl w:val="1"/>
      </w:pPr>
      <w:r>
        <w:t>Open storage</w:t>
      </w:r>
    </w:p>
    <w:p w14:paraId="1C636D20" w14:textId="77777777" w:rsidR="009C71F9" w:rsidRDefault="009C71F9" w:rsidP="009C71F9">
      <w:pPr>
        <w:pStyle w:val="ListParagraph"/>
        <w:ind w:left="1080"/>
      </w:pPr>
      <w:r>
        <w:t>If any storages was opened previously then system will prompt the confirmation to open this storage:</w:t>
      </w:r>
    </w:p>
    <w:p w14:paraId="2D5E3600" w14:textId="77777777" w:rsidR="009C71F9" w:rsidRDefault="009C71F9" w:rsidP="009C71F9">
      <w:pPr>
        <w:pStyle w:val="ListParagraph"/>
        <w:ind w:left="1080"/>
      </w:pPr>
      <w:r>
        <w:rPr>
          <w:noProof/>
        </w:rPr>
        <w:drawing>
          <wp:inline distT="0" distB="0" distL="0" distR="0" wp14:anchorId="21378B92" wp14:editId="6AF219CE">
            <wp:extent cx="2311603" cy="103623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penLastStorag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4866" cy="1051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A5B85" w14:textId="77777777" w:rsidR="009C71F9" w:rsidRDefault="009C71F9" w:rsidP="009C71F9">
      <w:pPr>
        <w:pStyle w:val="ListParagraph"/>
        <w:ind w:left="1080"/>
      </w:pPr>
    </w:p>
    <w:p w14:paraId="49A5B5AA" w14:textId="77777777" w:rsidR="009C71F9" w:rsidRDefault="006445F9" w:rsidP="009C71F9">
      <w:pPr>
        <w:pStyle w:val="ListParagraph"/>
        <w:ind w:left="1080"/>
      </w:pPr>
      <w:r>
        <w:t>Otherwise you</w:t>
      </w:r>
      <w:r w:rsidR="009C71F9">
        <w:t xml:space="preserve"> should use ‘Open’ menu and select the storage directory:</w:t>
      </w:r>
    </w:p>
    <w:p w14:paraId="75370502" w14:textId="77777777" w:rsidR="009C71F9" w:rsidRDefault="00BC72A1" w:rsidP="009C71F9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64D4F5C2" wp14:editId="58E5127B">
            <wp:extent cx="2926080" cy="1432203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OpenStorageMenu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5760" cy="145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81E27" w14:textId="77777777" w:rsidR="00247A76" w:rsidRDefault="00247A76">
      <w:r>
        <w:br w:type="page"/>
      </w:r>
    </w:p>
    <w:p w14:paraId="4A39A4E5" w14:textId="77777777" w:rsidR="009C71F9" w:rsidRDefault="001D0F13" w:rsidP="009C71F9">
      <w:pPr>
        <w:pStyle w:val="ListParagraph"/>
        <w:numPr>
          <w:ilvl w:val="0"/>
          <w:numId w:val="34"/>
        </w:numPr>
        <w:outlineLvl w:val="1"/>
      </w:pPr>
      <w:r>
        <w:lastRenderedPageBreak/>
        <w:t>Display storage information</w:t>
      </w:r>
    </w:p>
    <w:p w14:paraId="2077C028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2D1385A4" w14:textId="77777777" w:rsidR="001D0F13" w:rsidRDefault="001D0F13" w:rsidP="001D0F13">
      <w:pPr>
        <w:pStyle w:val="ListParagraph"/>
        <w:ind w:left="1080"/>
      </w:pPr>
      <w:r>
        <w:t>If you select ‘&lt;All&gt;’ in the list box then the storage summary information will be displayed:</w:t>
      </w:r>
    </w:p>
    <w:p w14:paraId="60FAA683" w14:textId="77777777" w:rsidR="001D0F13" w:rsidRDefault="001D0F13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6702CDF3" wp14:editId="71A3D83D">
            <wp:extent cx="4162349" cy="364282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isplayStorageInfo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6218" cy="3654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2E9CD" w14:textId="77777777" w:rsidR="00247A76" w:rsidRDefault="00247A76">
      <w:r>
        <w:br w:type="page"/>
      </w:r>
    </w:p>
    <w:p w14:paraId="58601AC3" w14:textId="77777777" w:rsidR="00247A76" w:rsidRDefault="00247A76" w:rsidP="00247A76">
      <w:pPr>
        <w:pStyle w:val="ListParagraph"/>
        <w:numPr>
          <w:ilvl w:val="0"/>
          <w:numId w:val="34"/>
        </w:numPr>
        <w:outlineLvl w:val="1"/>
      </w:pPr>
      <w:r>
        <w:lastRenderedPageBreak/>
        <w:t>Display space information</w:t>
      </w:r>
    </w:p>
    <w:p w14:paraId="79EF9B01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781A7257" w14:textId="77777777" w:rsidR="001D0F13" w:rsidRDefault="00247A76" w:rsidP="001D0F13">
      <w:pPr>
        <w:pStyle w:val="ListParagraph"/>
        <w:ind w:left="1080"/>
      </w:pPr>
      <w:r>
        <w:t>If you</w:t>
      </w:r>
      <w:r w:rsidR="006445F9">
        <w:t xml:space="preserve"> select</w:t>
      </w:r>
      <w:r>
        <w:t xml:space="preserve"> ‘Display Space Info’ in the menu line combo box and the space name in the list box then this particular space information will be displayed:</w:t>
      </w:r>
    </w:p>
    <w:p w14:paraId="29A172E9" w14:textId="77777777" w:rsidR="00247A76" w:rsidRDefault="00247A76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35AB8AC1" wp14:editId="10F6EBDA">
            <wp:extent cx="4264761" cy="3713780"/>
            <wp:effectExtent l="0" t="0" r="2540" b="12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isplaySpaceInfo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9841" cy="3718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21F80" w14:textId="77777777" w:rsidR="00247A76" w:rsidRDefault="00247A76">
      <w:r>
        <w:br w:type="page"/>
      </w:r>
    </w:p>
    <w:p w14:paraId="7F3F3695" w14:textId="77777777" w:rsidR="00247A76" w:rsidRDefault="00247A76" w:rsidP="00247A76">
      <w:pPr>
        <w:pStyle w:val="ListParagraph"/>
        <w:numPr>
          <w:ilvl w:val="0"/>
          <w:numId w:val="34"/>
        </w:numPr>
        <w:outlineLvl w:val="1"/>
      </w:pPr>
      <w:r>
        <w:lastRenderedPageBreak/>
        <w:t>Display free space</w:t>
      </w:r>
    </w:p>
    <w:p w14:paraId="371DDE1A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0FDE5B8C" w14:textId="77777777" w:rsidR="00247A76" w:rsidRDefault="00247A76" w:rsidP="00247A76">
      <w:pPr>
        <w:pStyle w:val="ListParagraph"/>
        <w:ind w:left="1080"/>
      </w:pPr>
      <w:r>
        <w:t>If you</w:t>
      </w:r>
      <w:r w:rsidR="006445F9">
        <w:t xml:space="preserve"> select</w:t>
      </w:r>
      <w:r>
        <w:t xml:space="preserve"> ‘Display Free Space’ in the menu line combo box and the space name in the list box then this particular free space information will be displayed:</w:t>
      </w:r>
    </w:p>
    <w:p w14:paraId="606AC401" w14:textId="77777777" w:rsidR="001D0F13" w:rsidRDefault="00247A76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6BC2C696" wp14:editId="2A4951C5">
            <wp:extent cx="4250131" cy="3708633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isplayFreeSpac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5255" cy="3713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E3267" w14:textId="77777777" w:rsidR="00247A76" w:rsidRDefault="00247A76">
      <w:r>
        <w:br w:type="page"/>
      </w:r>
    </w:p>
    <w:p w14:paraId="1F1083AB" w14:textId="77777777" w:rsidR="00247A76" w:rsidRDefault="00247A76" w:rsidP="00247A76">
      <w:pPr>
        <w:pStyle w:val="ListParagraph"/>
        <w:numPr>
          <w:ilvl w:val="0"/>
          <w:numId w:val="34"/>
        </w:numPr>
        <w:outlineLvl w:val="1"/>
      </w:pPr>
      <w:r>
        <w:lastRenderedPageBreak/>
        <w:t>Display pool allocation</w:t>
      </w:r>
    </w:p>
    <w:p w14:paraId="5798007A" w14:textId="77777777" w:rsidR="006445F9" w:rsidRDefault="006445F9" w:rsidP="00247A76">
      <w:pPr>
        <w:pStyle w:val="ListParagraph"/>
        <w:ind w:left="1080"/>
      </w:pPr>
      <w:r>
        <w:t>Precondition: storage must be opened.</w:t>
      </w:r>
    </w:p>
    <w:p w14:paraId="7D571B7D" w14:textId="77777777" w:rsidR="00247A76" w:rsidRDefault="00247A76" w:rsidP="00247A76">
      <w:pPr>
        <w:pStyle w:val="ListParagraph"/>
        <w:ind w:left="1080"/>
      </w:pPr>
      <w:r>
        <w:t xml:space="preserve">If you </w:t>
      </w:r>
      <w:r w:rsidR="006445F9">
        <w:t xml:space="preserve">select </w:t>
      </w:r>
      <w:r>
        <w:t>‘Display Pool Allocation’ in the menu line combo box and the space name in the list box</w:t>
      </w:r>
      <w:r w:rsidR="002F5F41">
        <w:t>,</w:t>
      </w:r>
      <w:r>
        <w:t xml:space="preserve"> then pool allocation for this particular free space will be displayed:</w:t>
      </w:r>
    </w:p>
    <w:p w14:paraId="11C67C14" w14:textId="77777777" w:rsidR="00247A76" w:rsidRDefault="002F5F41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59D2ADFC" wp14:editId="026977F7">
            <wp:extent cx="4500438" cy="2902063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2961" cy="2910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2D3E0" w14:textId="77777777" w:rsidR="00247A76" w:rsidRDefault="00247A76" w:rsidP="001D0F13">
      <w:pPr>
        <w:pStyle w:val="ListParagraph"/>
        <w:ind w:left="1080"/>
      </w:pPr>
    </w:p>
    <w:p w14:paraId="49D6EC3A" w14:textId="77777777" w:rsidR="00A84228" w:rsidRDefault="00A84228" w:rsidP="00A84228">
      <w:pPr>
        <w:pStyle w:val="ListParagraph"/>
        <w:numPr>
          <w:ilvl w:val="0"/>
          <w:numId w:val="34"/>
        </w:numPr>
        <w:outlineLvl w:val="1"/>
      </w:pPr>
      <w:r>
        <w:t>Create new space</w:t>
      </w:r>
    </w:p>
    <w:p w14:paraId="55313B38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5CB9BE7D" w14:textId="77777777" w:rsidR="00247A76" w:rsidRDefault="006445F9" w:rsidP="001D0F13">
      <w:pPr>
        <w:pStyle w:val="ListParagraph"/>
        <w:ind w:left="1080"/>
      </w:pPr>
      <w:r>
        <w:t>To create new space in the storage you must select menu ‘File/Create/New space’:</w:t>
      </w:r>
    </w:p>
    <w:p w14:paraId="5CCDB7DF" w14:textId="77777777" w:rsidR="00A84228" w:rsidRDefault="00A84228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232BE2EC" wp14:editId="65AD474F">
            <wp:extent cx="1865376" cy="873281"/>
            <wp:effectExtent l="0" t="0" r="1905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reateNewSpac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1365" cy="880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3C685" w14:textId="77777777" w:rsidR="00A84228" w:rsidRDefault="00A84228" w:rsidP="001D0F13">
      <w:pPr>
        <w:pStyle w:val="ListParagraph"/>
        <w:ind w:left="1080"/>
      </w:pPr>
    </w:p>
    <w:p w14:paraId="20B3B45C" w14:textId="77777777" w:rsidR="006445F9" w:rsidRDefault="006445F9" w:rsidP="001D0F13">
      <w:pPr>
        <w:pStyle w:val="ListParagraph"/>
        <w:ind w:left="1080"/>
      </w:pPr>
      <w:r>
        <w:t>Pop-up window will be opened to populate space parameters:</w:t>
      </w:r>
    </w:p>
    <w:p w14:paraId="291AF14F" w14:textId="77777777" w:rsidR="00A84228" w:rsidRDefault="00A84228" w:rsidP="001D0F13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43958ECB" wp14:editId="5B93ED91">
            <wp:extent cx="3160166" cy="1179361"/>
            <wp:effectExtent l="0" t="0" r="254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CreateNewSpace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4406" cy="1188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82CE8" w14:textId="77777777" w:rsidR="00A84228" w:rsidRDefault="00A84228" w:rsidP="001D0F13">
      <w:pPr>
        <w:pStyle w:val="ListParagraph"/>
        <w:ind w:left="1080"/>
      </w:pPr>
    </w:p>
    <w:p w14:paraId="13CF8585" w14:textId="77777777" w:rsidR="00A84228" w:rsidRDefault="00A84228" w:rsidP="00A84228">
      <w:pPr>
        <w:pStyle w:val="ListParagraph"/>
        <w:numPr>
          <w:ilvl w:val="0"/>
          <w:numId w:val="34"/>
        </w:numPr>
        <w:outlineLvl w:val="1"/>
      </w:pPr>
      <w:r>
        <w:t>Add new partition</w:t>
      </w:r>
    </w:p>
    <w:p w14:paraId="1B41EC80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4B1AB248" w14:textId="77777777" w:rsidR="006445F9" w:rsidRDefault="006445F9" w:rsidP="006445F9">
      <w:pPr>
        <w:pStyle w:val="ListParagraph"/>
        <w:ind w:left="1080"/>
      </w:pPr>
      <w:r>
        <w:t>To create new partition of the existing space in the storage you must select menu ‘File/Create/Add partition’:</w:t>
      </w:r>
    </w:p>
    <w:p w14:paraId="5A364E72" w14:textId="77777777" w:rsidR="00A84228" w:rsidRDefault="00A84228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550DBC20" wp14:editId="0AF6F969">
            <wp:extent cx="1880006" cy="879746"/>
            <wp:effectExtent l="0" t="0" r="635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AddPartition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4298" cy="891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C4088" w14:textId="77777777" w:rsidR="006445F9" w:rsidRDefault="006445F9" w:rsidP="006445F9">
      <w:pPr>
        <w:pStyle w:val="ListParagraph"/>
        <w:ind w:left="1080"/>
      </w:pPr>
    </w:p>
    <w:p w14:paraId="03F48870" w14:textId="77777777" w:rsidR="006445F9" w:rsidRDefault="006445F9" w:rsidP="006445F9">
      <w:pPr>
        <w:pStyle w:val="ListParagraph"/>
        <w:ind w:left="1080"/>
      </w:pPr>
      <w:r>
        <w:t>Pop-up window will be opened to populate new partition size:</w:t>
      </w:r>
    </w:p>
    <w:p w14:paraId="5722DADF" w14:textId="77777777" w:rsidR="00A84228" w:rsidRDefault="00A84228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3FCAE632" wp14:editId="65EDD6B7">
            <wp:extent cx="2421331" cy="1016206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ddPartition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43795" cy="102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380F7" w14:textId="77777777" w:rsidR="00A84228" w:rsidRDefault="00A84228" w:rsidP="001D0F13">
      <w:pPr>
        <w:pStyle w:val="ListParagraph"/>
        <w:ind w:left="1080"/>
      </w:pPr>
    </w:p>
    <w:p w14:paraId="25E76969" w14:textId="77777777" w:rsidR="00A84228" w:rsidRDefault="00A84228" w:rsidP="00A84228">
      <w:pPr>
        <w:pStyle w:val="ListParagraph"/>
        <w:numPr>
          <w:ilvl w:val="0"/>
          <w:numId w:val="34"/>
        </w:numPr>
        <w:outlineLvl w:val="1"/>
      </w:pPr>
      <w:r>
        <w:t>Delete space</w:t>
      </w:r>
    </w:p>
    <w:p w14:paraId="39C3A75A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21F8091B" w14:textId="77777777" w:rsidR="006445F9" w:rsidRDefault="006445F9" w:rsidP="006445F9">
      <w:pPr>
        <w:pStyle w:val="ListParagraph"/>
        <w:ind w:left="1080"/>
      </w:pPr>
      <w:r>
        <w:t>To delete existing space in the storage you must select menu ‘File/Delete space’:</w:t>
      </w:r>
    </w:p>
    <w:p w14:paraId="43820961" w14:textId="77777777" w:rsidR="00947B4E" w:rsidRDefault="00947B4E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7053206A" wp14:editId="400F7EF7">
            <wp:extent cx="1865376" cy="907135"/>
            <wp:effectExtent l="0" t="0" r="1905" b="762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DeleteSpace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0560" cy="919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EAD65" w14:textId="77777777" w:rsidR="006445F9" w:rsidRDefault="006445F9" w:rsidP="001D0F13">
      <w:pPr>
        <w:pStyle w:val="ListParagraph"/>
        <w:ind w:left="1080"/>
      </w:pPr>
    </w:p>
    <w:p w14:paraId="3E3EEFC1" w14:textId="77777777" w:rsidR="00947B4E" w:rsidRDefault="006445F9" w:rsidP="001D0F13">
      <w:pPr>
        <w:pStyle w:val="ListParagraph"/>
        <w:ind w:left="1080"/>
      </w:pPr>
      <w:r>
        <w:t>You must confirm this action in the dialog window.</w:t>
      </w:r>
    </w:p>
    <w:p w14:paraId="0F80A6E4" w14:textId="77777777" w:rsidR="00947B4E" w:rsidRDefault="00947B4E" w:rsidP="001D0F13">
      <w:pPr>
        <w:pStyle w:val="ListParagraph"/>
        <w:ind w:left="1080"/>
      </w:pPr>
    </w:p>
    <w:p w14:paraId="558F4242" w14:textId="77777777" w:rsidR="00A84228" w:rsidRDefault="00A84228" w:rsidP="00A84228">
      <w:pPr>
        <w:pStyle w:val="ListParagraph"/>
        <w:numPr>
          <w:ilvl w:val="0"/>
          <w:numId w:val="34"/>
        </w:numPr>
        <w:outlineLvl w:val="1"/>
      </w:pPr>
      <w:r>
        <w:t>Extend space</w:t>
      </w:r>
    </w:p>
    <w:p w14:paraId="73EDB81D" w14:textId="77777777" w:rsidR="006445F9" w:rsidRDefault="006445F9" w:rsidP="006445F9">
      <w:pPr>
        <w:pStyle w:val="ListParagraph"/>
        <w:ind w:left="1080"/>
      </w:pPr>
      <w:r>
        <w:t>Precondition: storage must be opened.</w:t>
      </w:r>
    </w:p>
    <w:p w14:paraId="01BD1E16" w14:textId="77777777" w:rsidR="006445F9" w:rsidRDefault="006445F9" w:rsidP="006445F9">
      <w:pPr>
        <w:pStyle w:val="ListParagraph"/>
        <w:ind w:left="1080"/>
      </w:pPr>
      <w:r>
        <w:t>To extend existing space in the storage you must select menu ‘File/Extend space’:</w:t>
      </w:r>
    </w:p>
    <w:p w14:paraId="4F37D4AF" w14:textId="77777777" w:rsidR="00947B4E" w:rsidRDefault="00947B4E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2D869855" wp14:editId="1F8EBD1D">
            <wp:extent cx="1214323" cy="1027115"/>
            <wp:effectExtent l="0" t="0" r="508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ExtendSpace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5857" cy="1036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E71B3D" w14:textId="77777777" w:rsidR="006445F9" w:rsidRDefault="006445F9" w:rsidP="006445F9">
      <w:pPr>
        <w:pStyle w:val="ListParagraph"/>
        <w:ind w:left="1080"/>
      </w:pPr>
    </w:p>
    <w:p w14:paraId="5C0CBF96" w14:textId="77777777" w:rsidR="006445F9" w:rsidRDefault="006445F9" w:rsidP="006445F9">
      <w:pPr>
        <w:pStyle w:val="ListParagraph"/>
        <w:ind w:left="1080"/>
      </w:pPr>
      <w:r>
        <w:t xml:space="preserve">Pop-up window will be opened to populate </w:t>
      </w:r>
      <w:r w:rsidR="00155FAA">
        <w:t>extension</w:t>
      </w:r>
      <w:r>
        <w:t xml:space="preserve"> size:</w:t>
      </w:r>
    </w:p>
    <w:p w14:paraId="701EC1D2" w14:textId="77777777" w:rsidR="00947B4E" w:rsidRDefault="00947B4E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41F9B8E8" wp14:editId="24377F0A">
            <wp:extent cx="2318918" cy="1006662"/>
            <wp:effectExtent l="0" t="0" r="5715" b="317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ExtendSpace2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7702" cy="101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E7771" w14:textId="77777777" w:rsidR="00947B4E" w:rsidRDefault="00947B4E" w:rsidP="001D0F13">
      <w:pPr>
        <w:pStyle w:val="ListParagraph"/>
        <w:ind w:left="1080"/>
      </w:pPr>
    </w:p>
    <w:p w14:paraId="4B392874" w14:textId="77777777" w:rsidR="00A84228" w:rsidRDefault="00A84228" w:rsidP="00A84228">
      <w:pPr>
        <w:pStyle w:val="ListParagraph"/>
        <w:numPr>
          <w:ilvl w:val="0"/>
          <w:numId w:val="34"/>
        </w:numPr>
        <w:outlineLvl w:val="1"/>
      </w:pPr>
      <w:r>
        <w:t>Dump storage</w:t>
      </w:r>
    </w:p>
    <w:p w14:paraId="6AD1D463" w14:textId="77777777" w:rsidR="00155FAA" w:rsidRDefault="00155FAA" w:rsidP="00155FAA">
      <w:pPr>
        <w:pStyle w:val="ListParagraph"/>
        <w:ind w:left="1080"/>
      </w:pPr>
      <w:r>
        <w:t>Precondition: storage must be opened.</w:t>
      </w:r>
    </w:p>
    <w:p w14:paraId="0ECDC989" w14:textId="77777777" w:rsidR="00155FAA" w:rsidRDefault="00155FAA" w:rsidP="00155FAA">
      <w:pPr>
        <w:pStyle w:val="ListParagraph"/>
        <w:ind w:left="1080"/>
      </w:pPr>
      <w:r>
        <w:t>You can create reserved copy in the portable format of the whole storage or single space by selecting ‘File/Dump/[</w:t>
      </w:r>
      <w:proofErr w:type="spellStart"/>
      <w:r>
        <w:t>Storage|Space</w:t>
      </w:r>
      <w:proofErr w:type="spellEnd"/>
      <w:r>
        <w:t>]’:</w:t>
      </w:r>
    </w:p>
    <w:p w14:paraId="07B95215" w14:textId="77777777" w:rsidR="00155FAA" w:rsidRDefault="00155FAA" w:rsidP="001D0F13">
      <w:pPr>
        <w:pStyle w:val="ListParagraph"/>
        <w:ind w:left="1080"/>
      </w:pPr>
    </w:p>
    <w:p w14:paraId="6B8EA3C7" w14:textId="77777777" w:rsidR="00155FAA" w:rsidRDefault="00155FAA" w:rsidP="001D0F13">
      <w:pPr>
        <w:pStyle w:val="ListParagraph"/>
        <w:ind w:left="1080"/>
      </w:pPr>
    </w:p>
    <w:p w14:paraId="5A2DF351" w14:textId="77777777" w:rsidR="00947B4E" w:rsidRDefault="00947B4E" w:rsidP="001D0F13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0011658C" wp14:editId="36716734">
            <wp:extent cx="2677363" cy="1930192"/>
            <wp:effectExtent l="0" t="0" r="889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Dump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0319" cy="193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C452A" w14:textId="77777777" w:rsidR="00947B4E" w:rsidRDefault="00947B4E" w:rsidP="001D0F13">
      <w:pPr>
        <w:pStyle w:val="ListParagraph"/>
        <w:ind w:left="1080"/>
      </w:pPr>
    </w:p>
    <w:p w14:paraId="305634D3" w14:textId="77777777" w:rsidR="00155FAA" w:rsidRDefault="00155FAA" w:rsidP="001D0F13">
      <w:pPr>
        <w:pStyle w:val="ListParagraph"/>
        <w:ind w:left="1080"/>
      </w:pPr>
      <w:r>
        <w:t>System will show pop-up dialog to specify the directory for dump file(s).</w:t>
      </w:r>
    </w:p>
    <w:p w14:paraId="763550F3" w14:textId="77777777" w:rsidR="00155FAA" w:rsidRDefault="00155FAA" w:rsidP="001D0F13">
      <w:pPr>
        <w:pStyle w:val="ListParagraph"/>
        <w:ind w:left="1080"/>
      </w:pPr>
    </w:p>
    <w:p w14:paraId="766F735C" w14:textId="77777777" w:rsidR="00A84228" w:rsidRDefault="00A84228" w:rsidP="00A84228">
      <w:pPr>
        <w:pStyle w:val="ListParagraph"/>
        <w:numPr>
          <w:ilvl w:val="0"/>
          <w:numId w:val="34"/>
        </w:numPr>
        <w:outlineLvl w:val="1"/>
      </w:pPr>
      <w:r>
        <w:t>Restore storage</w:t>
      </w:r>
    </w:p>
    <w:p w14:paraId="2CA97EA5" w14:textId="77777777" w:rsidR="00155FAA" w:rsidRDefault="00155FAA" w:rsidP="00155FAA">
      <w:pPr>
        <w:pStyle w:val="ListParagraph"/>
        <w:ind w:left="1080"/>
      </w:pPr>
      <w:r>
        <w:t>Precondition: storage must be opened.</w:t>
      </w:r>
    </w:p>
    <w:p w14:paraId="7D6C3AE8" w14:textId="77777777" w:rsidR="00155FAA" w:rsidRDefault="00155FAA" w:rsidP="00155FAA">
      <w:pPr>
        <w:pStyle w:val="ListParagraph"/>
        <w:ind w:left="1080"/>
      </w:pPr>
      <w:r>
        <w:t>You can restore the whole storage or single space from the previously created reserved copy (dump) by selecting ‘File/Restore/[</w:t>
      </w:r>
      <w:proofErr w:type="spellStart"/>
      <w:r>
        <w:t>Storage|Space</w:t>
      </w:r>
      <w:proofErr w:type="spellEnd"/>
      <w:r>
        <w:t>]’:</w:t>
      </w:r>
    </w:p>
    <w:p w14:paraId="3C1CD49C" w14:textId="77777777" w:rsidR="00A84228" w:rsidRDefault="00A84228" w:rsidP="001D0F13">
      <w:pPr>
        <w:pStyle w:val="ListParagraph"/>
        <w:ind w:left="1080"/>
      </w:pPr>
    </w:p>
    <w:p w14:paraId="3915481A" w14:textId="77777777" w:rsidR="00947B4E" w:rsidRDefault="00947B4E" w:rsidP="001D0F13">
      <w:pPr>
        <w:pStyle w:val="ListParagraph"/>
        <w:ind w:left="1080"/>
      </w:pPr>
      <w:r>
        <w:rPr>
          <w:noProof/>
        </w:rPr>
        <w:drawing>
          <wp:inline distT="0" distB="0" distL="0" distR="0" wp14:anchorId="37910A56" wp14:editId="5246618E">
            <wp:extent cx="2414016" cy="1543847"/>
            <wp:effectExtent l="0" t="0" r="571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Restore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7614" cy="155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BE8B6" w14:textId="77777777" w:rsidR="00155FAA" w:rsidRDefault="00155FAA" w:rsidP="00155FAA">
      <w:pPr>
        <w:pStyle w:val="ListParagraph"/>
        <w:ind w:left="1080"/>
      </w:pPr>
    </w:p>
    <w:p w14:paraId="2C9B4ABC" w14:textId="77777777" w:rsidR="00155FAA" w:rsidRDefault="00155FAA" w:rsidP="00155FAA">
      <w:pPr>
        <w:pStyle w:val="ListParagraph"/>
        <w:ind w:left="1080"/>
      </w:pPr>
      <w:r>
        <w:t>System will show pop-up dialog to specify the directory where dump file(s) are located.</w:t>
      </w:r>
    </w:p>
    <w:p w14:paraId="5C8EE61D" w14:textId="77777777" w:rsidR="00AD68C5" w:rsidRDefault="005D1775" w:rsidP="00AD68C5">
      <w:pPr>
        <w:pStyle w:val="Title"/>
        <w:numPr>
          <w:ilvl w:val="0"/>
          <w:numId w:val="5"/>
        </w:numPr>
        <w:outlineLvl w:val="0"/>
        <w:rPr>
          <w:b/>
          <w:color w:val="5B9BD5" w:themeColor="accent1"/>
        </w:rPr>
      </w:pPr>
      <w:r>
        <w:rPr>
          <w:b/>
          <w:color w:val="5B9BD5" w:themeColor="accent1"/>
        </w:rPr>
        <w:t>Command-line U</w:t>
      </w:r>
      <w:r w:rsidR="00AD68C5">
        <w:rPr>
          <w:b/>
          <w:color w:val="5B9BD5" w:themeColor="accent1"/>
        </w:rPr>
        <w:t>tility</w:t>
      </w:r>
    </w:p>
    <w:p w14:paraId="711EC761" w14:textId="77777777" w:rsidR="00642EDC" w:rsidRDefault="005D1775" w:rsidP="005D1775">
      <w:pPr>
        <w:ind w:firstLine="720"/>
      </w:pPr>
      <w:proofErr w:type="spellStart"/>
      <w:r>
        <w:lastRenderedPageBreak/>
        <w:t>VSUtil</w:t>
      </w:r>
      <w:proofErr w:type="spellEnd"/>
      <w:r>
        <w:t xml:space="preserve"> is command-line tool for storage management.</w:t>
      </w:r>
    </w:p>
    <w:p w14:paraId="44D3B87E" w14:textId="77777777" w:rsidR="004A582E" w:rsidRDefault="004A582E" w:rsidP="005D1775">
      <w:pPr>
        <w:ind w:firstLine="720"/>
      </w:pPr>
      <w:r>
        <w:t>Command and one or more parameters shall be specified.</w:t>
      </w:r>
    </w:p>
    <w:p w14:paraId="0959951D" w14:textId="77777777" w:rsidR="005C2A5D" w:rsidRDefault="005C2A5D" w:rsidP="005D1775">
      <w:pPr>
        <w:ind w:firstLine="720"/>
      </w:pPr>
      <w:r>
        <w:t>All commands and parameters are NOT case-sensitive and could be truncated unambiguously (e.g. ‘-name’, ‘-n’, ‘-</w:t>
      </w:r>
      <w:proofErr w:type="spellStart"/>
      <w:r>
        <w:t>na</w:t>
      </w:r>
      <w:proofErr w:type="spellEnd"/>
      <w:r>
        <w:t>’) .</w:t>
      </w:r>
    </w:p>
    <w:p w14:paraId="4CBA3D1F" w14:textId="77777777" w:rsidR="004A582E" w:rsidRPr="004A582E" w:rsidRDefault="004A582E" w:rsidP="005D1775">
      <w:pPr>
        <w:ind w:firstLine="720"/>
        <w:rPr>
          <w:b/>
          <w:sz w:val="28"/>
          <w:szCs w:val="28"/>
        </w:rPr>
      </w:pPr>
      <w:r w:rsidRPr="004A582E">
        <w:rPr>
          <w:b/>
          <w:sz w:val="28"/>
          <w:szCs w:val="28"/>
        </w:rPr>
        <w:t>Commands:</w:t>
      </w:r>
    </w:p>
    <w:p w14:paraId="1FC7A1F5" w14:textId="77777777" w:rsidR="004A582E" w:rsidRDefault="004A582E" w:rsidP="005D1775">
      <w:pPr>
        <w:ind w:firstLine="720"/>
      </w:pPr>
      <w:r>
        <w:tab/>
      </w:r>
      <w:r w:rsidRPr="004A582E">
        <w:rPr>
          <w:b/>
        </w:rPr>
        <w:t>create</w:t>
      </w:r>
      <w:r>
        <w:tab/>
      </w:r>
      <w:r>
        <w:tab/>
        <w:t>-</w:t>
      </w:r>
      <w:r>
        <w:tab/>
        <w:t>create new space;</w:t>
      </w:r>
      <w:r w:rsidR="003E1CC2">
        <w:t xml:space="preserve"> parameters:</w:t>
      </w:r>
    </w:p>
    <w:p w14:paraId="489D09B9" w14:textId="77777777" w:rsidR="003E1CC2" w:rsidRDefault="003E1CC2" w:rsidP="005D1775">
      <w:pPr>
        <w:ind w:firstLine="720"/>
      </w:pPr>
      <w:r>
        <w:tab/>
      </w:r>
      <w:r>
        <w:tab/>
      </w:r>
      <w:r>
        <w:tab/>
      </w:r>
      <w:r>
        <w:tab/>
        <w:t>-name &lt;space-name&gt; [-root &lt;root-path&gt;] [-</w:t>
      </w:r>
      <w:proofErr w:type="spellStart"/>
      <w:r>
        <w:t>pagesize</w:t>
      </w:r>
      <w:proofErr w:type="spellEnd"/>
      <w:r>
        <w:t xml:space="preserve"> &lt;page-size&gt;] [-extension &lt;extension&gt;]</w:t>
      </w:r>
    </w:p>
    <w:p w14:paraId="4B8AD041" w14:textId="77777777" w:rsidR="003E1CC2" w:rsidRDefault="003E1CC2" w:rsidP="005D1775">
      <w:pPr>
        <w:ind w:firstLine="720"/>
      </w:pPr>
      <w:r>
        <w:tab/>
      </w:r>
      <w:r>
        <w:tab/>
      </w:r>
      <w:r>
        <w:tab/>
      </w:r>
      <w:r>
        <w:tab/>
        <w:t>[-directory &lt;space-path&gt;]</w:t>
      </w:r>
    </w:p>
    <w:p w14:paraId="2764237C" w14:textId="77777777" w:rsidR="004A582E" w:rsidRDefault="004A582E" w:rsidP="005D1775">
      <w:pPr>
        <w:ind w:firstLine="720"/>
      </w:pPr>
      <w:r>
        <w:tab/>
      </w:r>
      <w:r w:rsidRPr="004A582E">
        <w:rPr>
          <w:b/>
        </w:rPr>
        <w:t>extend</w:t>
      </w:r>
      <w:r>
        <w:tab/>
      </w:r>
      <w:r>
        <w:tab/>
        <w:t>-</w:t>
      </w:r>
      <w:r>
        <w:tab/>
        <w:t>extend existing space;</w:t>
      </w:r>
      <w:r w:rsidR="003E1CC2">
        <w:t xml:space="preserve"> parameters:</w:t>
      </w:r>
    </w:p>
    <w:p w14:paraId="47B205AB" w14:textId="77777777" w:rsidR="003E1CC2" w:rsidRDefault="003E1CC2" w:rsidP="003E1CC2">
      <w:pPr>
        <w:ind w:left="2880" w:firstLine="720"/>
      </w:pPr>
      <w:r>
        <w:t>-name &lt;space-name&gt; [-root &lt;root-path&gt;] [-size &lt;extension-size&gt;]</w:t>
      </w:r>
    </w:p>
    <w:p w14:paraId="13903EC0" w14:textId="77777777" w:rsidR="004A582E" w:rsidRDefault="004A582E" w:rsidP="005D1775">
      <w:pPr>
        <w:ind w:firstLine="720"/>
      </w:pPr>
      <w:r>
        <w:tab/>
      </w:r>
      <w:r w:rsidRPr="004A582E">
        <w:rPr>
          <w:b/>
        </w:rPr>
        <w:t>remove</w:t>
      </w:r>
      <w:r>
        <w:tab/>
      </w:r>
      <w:r>
        <w:tab/>
        <w:t>-</w:t>
      </w:r>
      <w:r>
        <w:tab/>
        <w:t>remove space;</w:t>
      </w:r>
      <w:r w:rsidR="003E1CC2">
        <w:t xml:space="preserve"> parameters:</w:t>
      </w:r>
    </w:p>
    <w:p w14:paraId="1FC4061F" w14:textId="77777777" w:rsidR="003E1CC2" w:rsidRDefault="003E1CC2" w:rsidP="003E1CC2">
      <w:pPr>
        <w:ind w:left="2880" w:firstLine="720"/>
      </w:pPr>
      <w:r>
        <w:t>-name &lt;space-name&gt; [-root &lt;root-path&gt;]</w:t>
      </w:r>
    </w:p>
    <w:p w14:paraId="3E2B99D8" w14:textId="77777777" w:rsidR="004A582E" w:rsidRDefault="004A582E" w:rsidP="005D1775">
      <w:pPr>
        <w:ind w:firstLine="720"/>
      </w:pPr>
      <w:r>
        <w:tab/>
      </w:r>
      <w:proofErr w:type="spellStart"/>
      <w:r w:rsidRPr="004A582E">
        <w:rPr>
          <w:b/>
        </w:rPr>
        <w:t>addpartition</w:t>
      </w:r>
      <w:proofErr w:type="spellEnd"/>
      <w:r>
        <w:tab/>
        <w:t>-</w:t>
      </w:r>
      <w:r>
        <w:tab/>
        <w:t>add partition to the existing space;</w:t>
      </w:r>
      <w:r w:rsidR="003E1CC2">
        <w:t xml:space="preserve"> parameters:</w:t>
      </w:r>
    </w:p>
    <w:p w14:paraId="29B9D15B" w14:textId="77777777" w:rsidR="003E1CC2" w:rsidRDefault="003E1CC2" w:rsidP="003E1CC2">
      <w:pPr>
        <w:ind w:left="2880" w:firstLine="720"/>
      </w:pPr>
      <w:r>
        <w:t>-name &lt;space-name&gt; [-root &lt;root-path&gt;] [-size &lt;partition-size&gt;]</w:t>
      </w:r>
    </w:p>
    <w:p w14:paraId="58A15A63" w14:textId="77777777" w:rsidR="004A582E" w:rsidRDefault="004A582E" w:rsidP="005D1775">
      <w:pPr>
        <w:ind w:firstLine="720"/>
      </w:pPr>
      <w:r>
        <w:tab/>
      </w:r>
      <w:r w:rsidRPr="004A582E">
        <w:rPr>
          <w:b/>
        </w:rPr>
        <w:t>dump</w:t>
      </w:r>
      <w:r>
        <w:tab/>
      </w:r>
      <w:r>
        <w:tab/>
        <w:t>-</w:t>
      </w:r>
      <w:r>
        <w:tab/>
        <w:t>create backup copy of the storage or single space;</w:t>
      </w:r>
      <w:r w:rsidR="003E1CC2" w:rsidRPr="003E1CC2">
        <w:t xml:space="preserve"> </w:t>
      </w:r>
      <w:r w:rsidR="003E1CC2">
        <w:t>parameters:</w:t>
      </w:r>
    </w:p>
    <w:p w14:paraId="411568FF" w14:textId="77777777" w:rsidR="003E1CC2" w:rsidRDefault="003E1CC2" w:rsidP="003E1CC2">
      <w:pPr>
        <w:ind w:left="2880" w:firstLine="720"/>
      </w:pPr>
      <w:r>
        <w:t>-name &lt;space-name&gt; [-root &lt;root-path&gt;] [-directory &lt;dump-path&gt;]</w:t>
      </w:r>
    </w:p>
    <w:p w14:paraId="6D69E117" w14:textId="77777777" w:rsidR="004A582E" w:rsidRDefault="004A582E" w:rsidP="005D1775">
      <w:pPr>
        <w:ind w:firstLine="720"/>
      </w:pPr>
      <w:r>
        <w:tab/>
      </w:r>
      <w:r w:rsidRPr="004A582E">
        <w:rPr>
          <w:b/>
        </w:rPr>
        <w:t>restore</w:t>
      </w:r>
      <w:r>
        <w:tab/>
      </w:r>
      <w:r>
        <w:tab/>
        <w:t>-</w:t>
      </w:r>
      <w:r>
        <w:tab/>
        <w:t>restore storage or single space from the backup copy;</w:t>
      </w:r>
      <w:r w:rsidR="003E1CC2" w:rsidRPr="003E1CC2">
        <w:t xml:space="preserve"> </w:t>
      </w:r>
      <w:r w:rsidR="003E1CC2">
        <w:t>parameters:</w:t>
      </w:r>
    </w:p>
    <w:p w14:paraId="11ED231F" w14:textId="77777777" w:rsidR="003E1CC2" w:rsidRDefault="003E1CC2" w:rsidP="003E1CC2">
      <w:pPr>
        <w:ind w:left="2880" w:firstLine="720"/>
      </w:pPr>
      <w:r>
        <w:t>-name &lt;space-name&gt; [-root &lt;root-path&gt;] [-directory &lt;dump-path&gt;]</w:t>
      </w:r>
    </w:p>
    <w:p w14:paraId="5169282A" w14:textId="77777777" w:rsidR="004A582E" w:rsidRDefault="004A582E" w:rsidP="005D1775">
      <w:pPr>
        <w:ind w:firstLine="720"/>
      </w:pPr>
      <w:r>
        <w:tab/>
      </w:r>
      <w:r w:rsidRPr="004A582E">
        <w:rPr>
          <w:b/>
        </w:rPr>
        <w:t>list</w:t>
      </w:r>
      <w:r>
        <w:tab/>
      </w:r>
      <w:r>
        <w:tab/>
        <w:t>-</w:t>
      </w:r>
      <w:r>
        <w:tab/>
        <w:t>display information about all storage spaces or single space</w:t>
      </w:r>
      <w:r w:rsidR="003E1CC2">
        <w:t>;</w:t>
      </w:r>
      <w:r w:rsidR="003E1CC2" w:rsidRPr="003E1CC2">
        <w:t xml:space="preserve"> </w:t>
      </w:r>
      <w:r w:rsidR="003E1CC2">
        <w:t>parameters:</w:t>
      </w:r>
    </w:p>
    <w:p w14:paraId="4A36AD2C" w14:textId="77777777" w:rsidR="003E1CC2" w:rsidRDefault="003E1CC2" w:rsidP="003E1CC2">
      <w:pPr>
        <w:ind w:left="2880" w:firstLine="720"/>
      </w:pPr>
      <w:r>
        <w:t>-name &lt;space-name&gt; [-root &lt;root-path&gt;]</w:t>
      </w:r>
    </w:p>
    <w:p w14:paraId="2E9E49A0" w14:textId="77777777" w:rsidR="004A582E" w:rsidRPr="004A582E" w:rsidRDefault="004A582E" w:rsidP="005D1775">
      <w:pPr>
        <w:ind w:firstLine="720"/>
        <w:rPr>
          <w:b/>
          <w:sz w:val="28"/>
          <w:szCs w:val="28"/>
        </w:rPr>
      </w:pPr>
      <w:r w:rsidRPr="004A582E">
        <w:rPr>
          <w:b/>
          <w:sz w:val="28"/>
          <w:szCs w:val="28"/>
        </w:rPr>
        <w:t>Parameters:</w:t>
      </w:r>
    </w:p>
    <w:p w14:paraId="097B5466" w14:textId="77777777" w:rsidR="004A582E" w:rsidRDefault="004A582E" w:rsidP="004A582E">
      <w:pPr>
        <w:ind w:firstLine="720"/>
      </w:pPr>
      <w:r>
        <w:lastRenderedPageBreak/>
        <w:tab/>
      </w:r>
      <w:r w:rsidR="005C2A5D">
        <w:t>-</w:t>
      </w:r>
      <w:r>
        <w:rPr>
          <w:b/>
        </w:rPr>
        <w:t>name</w:t>
      </w:r>
      <w:r>
        <w:tab/>
      </w:r>
      <w:r>
        <w:tab/>
        <w:t>-</w:t>
      </w:r>
      <w:r>
        <w:tab/>
        <w:t>space name;</w:t>
      </w:r>
      <w:r w:rsidR="00475A4D">
        <w:t xml:space="preserve"> mandatory parameter; wildcards can be used for ‘dump’, ‘restore’ and ‘list’; </w:t>
      </w:r>
    </w:p>
    <w:p w14:paraId="5B61754A" w14:textId="77777777" w:rsidR="004A582E" w:rsidRDefault="004A582E" w:rsidP="004A582E">
      <w:pPr>
        <w:ind w:firstLine="720"/>
      </w:pPr>
      <w:r>
        <w:tab/>
      </w:r>
      <w:r w:rsidR="005C2A5D">
        <w:t>-</w:t>
      </w:r>
      <w:r w:rsidR="00475A4D">
        <w:rPr>
          <w:b/>
        </w:rPr>
        <w:t>root</w:t>
      </w:r>
      <w:r>
        <w:tab/>
      </w:r>
      <w:r>
        <w:tab/>
        <w:t>-</w:t>
      </w:r>
      <w:r>
        <w:tab/>
      </w:r>
      <w:r w:rsidR="00475A4D">
        <w:t>storage root directory</w:t>
      </w:r>
      <w:r>
        <w:t>;</w:t>
      </w:r>
      <w:r w:rsidR="00475A4D">
        <w:t xml:space="preserve"> if not specified, the current directory is assumed as root;</w:t>
      </w:r>
    </w:p>
    <w:p w14:paraId="44DD867A" w14:textId="77777777" w:rsidR="004A582E" w:rsidRDefault="004A582E" w:rsidP="004A582E">
      <w:pPr>
        <w:ind w:firstLine="720"/>
      </w:pPr>
      <w:r>
        <w:tab/>
      </w:r>
      <w:r w:rsidR="005C2A5D">
        <w:t>-</w:t>
      </w:r>
      <w:proofErr w:type="spellStart"/>
      <w:r w:rsidR="00475A4D">
        <w:rPr>
          <w:b/>
        </w:rPr>
        <w:t>pagesize</w:t>
      </w:r>
      <w:proofErr w:type="spellEnd"/>
      <w:r>
        <w:tab/>
        <w:t>-</w:t>
      </w:r>
      <w:r>
        <w:tab/>
      </w:r>
      <w:r w:rsidR="00475A4D">
        <w:t>space page size in Kbytes (‘create’ only)</w:t>
      </w:r>
      <w:r>
        <w:t>;</w:t>
      </w:r>
      <w:r w:rsidR="00475A4D">
        <w:t xml:space="preserve"> optional, default value is 16;</w:t>
      </w:r>
    </w:p>
    <w:p w14:paraId="017CD40F" w14:textId="77777777" w:rsidR="004A582E" w:rsidRDefault="004A582E" w:rsidP="004A582E">
      <w:pPr>
        <w:ind w:firstLine="720"/>
      </w:pPr>
      <w:r>
        <w:tab/>
      </w:r>
      <w:r w:rsidR="005C2A5D">
        <w:t>-</w:t>
      </w:r>
      <w:r w:rsidR="00475A4D">
        <w:rPr>
          <w:b/>
        </w:rPr>
        <w:t>size</w:t>
      </w:r>
      <w:r>
        <w:tab/>
      </w:r>
      <w:r w:rsidR="00475A4D">
        <w:tab/>
      </w:r>
      <w:r>
        <w:t>-</w:t>
      </w:r>
      <w:r>
        <w:tab/>
      </w:r>
      <w:r w:rsidR="00475A4D">
        <w:t>space size in Mbytes (‘create’ only); optional, default value is 5;</w:t>
      </w:r>
    </w:p>
    <w:p w14:paraId="2CDFFFD8" w14:textId="77777777" w:rsidR="004A582E" w:rsidRDefault="004A582E" w:rsidP="004A582E">
      <w:pPr>
        <w:ind w:firstLine="720"/>
      </w:pPr>
      <w:r>
        <w:tab/>
      </w:r>
      <w:r w:rsidR="005C2A5D">
        <w:t>-</w:t>
      </w:r>
      <w:r w:rsidR="00475A4D">
        <w:rPr>
          <w:b/>
        </w:rPr>
        <w:t>extension</w:t>
      </w:r>
      <w:r>
        <w:tab/>
        <w:t>-</w:t>
      </w:r>
      <w:r>
        <w:tab/>
      </w:r>
      <w:r w:rsidR="00475A4D">
        <w:t xml:space="preserve">space </w:t>
      </w:r>
      <w:r w:rsidR="00B316D8">
        <w:t xml:space="preserve">auto extension </w:t>
      </w:r>
      <w:r w:rsidR="00475A4D">
        <w:t xml:space="preserve">size in Mbytes (‘create’ only); optional, default value is </w:t>
      </w:r>
      <w:r w:rsidR="00B316D8">
        <w:t>0</w:t>
      </w:r>
      <w:r w:rsidR="00475A4D">
        <w:t>;</w:t>
      </w:r>
    </w:p>
    <w:p w14:paraId="2866C462" w14:textId="77777777" w:rsidR="004A582E" w:rsidRDefault="004A582E" w:rsidP="00B316D8">
      <w:pPr>
        <w:ind w:left="1440" w:hanging="720"/>
      </w:pPr>
      <w:r>
        <w:tab/>
      </w:r>
      <w:r w:rsidR="005C2A5D">
        <w:t>-</w:t>
      </w:r>
      <w:r w:rsidR="00B316D8">
        <w:rPr>
          <w:b/>
        </w:rPr>
        <w:t>directory</w:t>
      </w:r>
      <w:r>
        <w:tab/>
        <w:t>-</w:t>
      </w:r>
      <w:r>
        <w:tab/>
      </w:r>
      <w:r w:rsidR="00B316D8">
        <w:t>path to space file if different from the storage root directory (‘create’ only)</w:t>
      </w:r>
      <w:r>
        <w:t>;</w:t>
      </w:r>
    </w:p>
    <w:p w14:paraId="0988AA73" w14:textId="77777777" w:rsidR="004A582E" w:rsidRPr="004A582E" w:rsidRDefault="004A582E" w:rsidP="005D1775">
      <w:pPr>
        <w:ind w:firstLine="720"/>
        <w:rPr>
          <w:b/>
        </w:rPr>
      </w:pPr>
    </w:p>
    <w:p w14:paraId="5AFFBA81" w14:textId="77777777" w:rsidR="004A582E" w:rsidRPr="00B316D8" w:rsidRDefault="004A582E" w:rsidP="004A582E">
      <w:pPr>
        <w:ind w:firstLine="720"/>
        <w:rPr>
          <w:b/>
          <w:sz w:val="28"/>
          <w:szCs w:val="28"/>
        </w:rPr>
      </w:pPr>
      <w:r w:rsidRPr="00B316D8">
        <w:rPr>
          <w:b/>
          <w:sz w:val="28"/>
          <w:szCs w:val="28"/>
        </w:rPr>
        <w:t>Usage:</w:t>
      </w:r>
    </w:p>
    <w:p w14:paraId="1FA2DC51" w14:textId="77777777" w:rsidR="004A582E" w:rsidRDefault="004A582E" w:rsidP="0088606D">
      <w:pPr>
        <w:ind w:left="720" w:firstLine="720"/>
      </w:pPr>
      <w:proofErr w:type="spellStart"/>
      <w:r>
        <w:t>VSUtil</w:t>
      </w:r>
      <w:proofErr w:type="spellEnd"/>
      <w:r>
        <w:t xml:space="preserve"> &lt;command&gt;  [-&lt;parameter_1&gt; &lt;value&gt;]…[-&lt;</w:t>
      </w:r>
      <w:proofErr w:type="spellStart"/>
      <w:r>
        <w:t>parameter_n</w:t>
      </w:r>
      <w:proofErr w:type="spellEnd"/>
      <w:r>
        <w:t>&gt; &lt;value&gt;]</w:t>
      </w:r>
    </w:p>
    <w:p w14:paraId="45EACB5E" w14:textId="77777777" w:rsidR="004A582E" w:rsidRDefault="0088606D" w:rsidP="005D1775">
      <w:pPr>
        <w:ind w:firstLine="720"/>
      </w:pPr>
      <w:r>
        <w:tab/>
        <w:t>Examples:</w:t>
      </w:r>
    </w:p>
    <w:p w14:paraId="5B88BAFA" w14:textId="77777777" w:rsidR="0088606D" w:rsidRPr="00642EDC" w:rsidRDefault="0088606D" w:rsidP="0088606D">
      <w:pPr>
        <w:ind w:firstLine="720"/>
      </w:pPr>
      <w:r>
        <w:tab/>
      </w:r>
      <w:r>
        <w:tab/>
      </w:r>
      <w:proofErr w:type="spellStart"/>
      <w:r>
        <w:t>VSUtil</w:t>
      </w:r>
      <w:proofErr w:type="spellEnd"/>
      <w:r>
        <w:t xml:space="preserve"> create –name myspace –size 120 extension 20</w:t>
      </w:r>
    </w:p>
    <w:p w14:paraId="2779DCE4" w14:textId="77777777" w:rsidR="0088606D" w:rsidRPr="00642EDC" w:rsidRDefault="0088606D" w:rsidP="0088606D">
      <w:pPr>
        <w:ind w:firstLine="720"/>
      </w:pPr>
      <w:r>
        <w:tab/>
      </w:r>
      <w:r>
        <w:tab/>
      </w:r>
      <w:proofErr w:type="spellStart"/>
      <w:r>
        <w:t>VSUtil</w:t>
      </w:r>
      <w:proofErr w:type="spellEnd"/>
      <w:r>
        <w:t xml:space="preserve"> extend –root c:\data\mystorage –name myspace –size 50</w:t>
      </w:r>
    </w:p>
    <w:p w14:paraId="091BE907" w14:textId="77777777" w:rsidR="0088606D" w:rsidRPr="00642EDC" w:rsidRDefault="0088606D" w:rsidP="0088606D">
      <w:pPr>
        <w:ind w:firstLine="720"/>
      </w:pPr>
      <w:r>
        <w:tab/>
      </w:r>
      <w:r>
        <w:tab/>
      </w:r>
      <w:proofErr w:type="spellStart"/>
      <w:r>
        <w:t>VSUtil</w:t>
      </w:r>
      <w:proofErr w:type="spellEnd"/>
      <w:r>
        <w:t xml:space="preserve"> list –root c:\data\mystorage –name *space</w:t>
      </w:r>
    </w:p>
    <w:p w14:paraId="0EC76EFD" w14:textId="77777777" w:rsidR="0088606D" w:rsidRDefault="0088606D" w:rsidP="005D1775">
      <w:pPr>
        <w:ind w:firstLine="720"/>
      </w:pPr>
      <w:r>
        <w:tab/>
      </w:r>
      <w:r>
        <w:tab/>
      </w:r>
      <w:proofErr w:type="spellStart"/>
      <w:r>
        <w:t>VSUtil</w:t>
      </w:r>
      <w:proofErr w:type="spellEnd"/>
      <w:r>
        <w:t xml:space="preserve"> dump –name * -directory c:\backup</w:t>
      </w:r>
    </w:p>
    <w:p w14:paraId="13F9914A" w14:textId="77777777" w:rsidR="005C2A5D" w:rsidRDefault="005C2A5D" w:rsidP="005C2A5D">
      <w:pPr>
        <w:ind w:left="720" w:firstLine="720"/>
      </w:pPr>
      <w:r>
        <w:t>Command and parameters (M – mandatory, O – optional):</w:t>
      </w:r>
    </w:p>
    <w:tbl>
      <w:tblPr>
        <w:tblStyle w:val="TableGrid"/>
        <w:tblW w:w="0" w:type="auto"/>
        <w:tblInd w:w="1480" w:type="dxa"/>
        <w:tblLook w:val="04A0" w:firstRow="1" w:lastRow="0" w:firstColumn="1" w:lastColumn="0" w:noHBand="0" w:noVBand="1"/>
      </w:tblPr>
      <w:tblGrid>
        <w:gridCol w:w="2277"/>
        <w:gridCol w:w="749"/>
        <w:gridCol w:w="995"/>
        <w:gridCol w:w="1164"/>
        <w:gridCol w:w="1020"/>
        <w:gridCol w:w="1260"/>
        <w:gridCol w:w="1170"/>
      </w:tblGrid>
      <w:tr w:rsidR="005C2A5D" w14:paraId="0EF624EF" w14:textId="77777777" w:rsidTr="005C2A5D">
        <w:tc>
          <w:tcPr>
            <w:tcW w:w="2277" w:type="dxa"/>
            <w:tcBorders>
              <w:tl2br w:val="single" w:sz="4" w:space="0" w:color="auto"/>
            </w:tcBorders>
          </w:tcPr>
          <w:p w14:paraId="68479241" w14:textId="77777777" w:rsidR="005C2A5D" w:rsidRDefault="005C2A5D" w:rsidP="0088606D">
            <w:r>
              <w:t xml:space="preserve">                     Parameter</w:t>
            </w:r>
          </w:p>
          <w:p w14:paraId="1CC2C7AB" w14:textId="77777777" w:rsidR="005C2A5D" w:rsidRDefault="005C2A5D" w:rsidP="005D1775"/>
          <w:p w14:paraId="7772AEDA" w14:textId="77777777" w:rsidR="005C2A5D" w:rsidRDefault="005C2A5D" w:rsidP="005D1775">
            <w:r>
              <w:t>Command</w:t>
            </w:r>
          </w:p>
          <w:p w14:paraId="05AAE932" w14:textId="77777777" w:rsidR="005C2A5D" w:rsidRDefault="005C2A5D" w:rsidP="0088606D"/>
        </w:tc>
        <w:tc>
          <w:tcPr>
            <w:tcW w:w="749" w:type="dxa"/>
          </w:tcPr>
          <w:p w14:paraId="08C0CA5B" w14:textId="77777777" w:rsidR="005C2A5D" w:rsidRDefault="005C2A5D" w:rsidP="005D1775">
            <w:r>
              <w:t>Name</w:t>
            </w:r>
          </w:p>
        </w:tc>
        <w:tc>
          <w:tcPr>
            <w:tcW w:w="995" w:type="dxa"/>
          </w:tcPr>
          <w:p w14:paraId="671FB875" w14:textId="77777777" w:rsidR="005C2A5D" w:rsidRDefault="005C2A5D" w:rsidP="005D1775">
            <w:r>
              <w:t>Root</w:t>
            </w:r>
          </w:p>
        </w:tc>
        <w:tc>
          <w:tcPr>
            <w:tcW w:w="1164" w:type="dxa"/>
          </w:tcPr>
          <w:p w14:paraId="46F45192" w14:textId="77777777" w:rsidR="005C2A5D" w:rsidRDefault="005C2A5D" w:rsidP="0088606D">
            <w:proofErr w:type="spellStart"/>
            <w:r>
              <w:t>Pagesize</w:t>
            </w:r>
            <w:proofErr w:type="spellEnd"/>
          </w:p>
        </w:tc>
        <w:tc>
          <w:tcPr>
            <w:tcW w:w="1020" w:type="dxa"/>
          </w:tcPr>
          <w:p w14:paraId="25EA2B8D" w14:textId="77777777" w:rsidR="005C2A5D" w:rsidRDefault="005C2A5D" w:rsidP="0088606D">
            <w:r>
              <w:t>Size</w:t>
            </w:r>
          </w:p>
        </w:tc>
        <w:tc>
          <w:tcPr>
            <w:tcW w:w="1260" w:type="dxa"/>
          </w:tcPr>
          <w:p w14:paraId="23958E13" w14:textId="77777777" w:rsidR="005C2A5D" w:rsidRDefault="005C2A5D" w:rsidP="0088606D">
            <w:r>
              <w:t>Extension</w:t>
            </w:r>
          </w:p>
        </w:tc>
        <w:tc>
          <w:tcPr>
            <w:tcW w:w="1170" w:type="dxa"/>
          </w:tcPr>
          <w:p w14:paraId="3B783E2D" w14:textId="77777777" w:rsidR="005C2A5D" w:rsidRDefault="005C2A5D" w:rsidP="0088606D">
            <w:r>
              <w:t>Directory</w:t>
            </w:r>
          </w:p>
        </w:tc>
      </w:tr>
      <w:tr w:rsidR="005C2A5D" w14:paraId="5FA50A6A" w14:textId="77777777" w:rsidTr="005C2A5D">
        <w:tc>
          <w:tcPr>
            <w:tcW w:w="2277" w:type="dxa"/>
          </w:tcPr>
          <w:p w14:paraId="13F39D79" w14:textId="77777777" w:rsidR="005C2A5D" w:rsidRDefault="005C2A5D" w:rsidP="005D1775">
            <w:r>
              <w:t>Create</w:t>
            </w:r>
          </w:p>
        </w:tc>
        <w:tc>
          <w:tcPr>
            <w:tcW w:w="749" w:type="dxa"/>
          </w:tcPr>
          <w:p w14:paraId="03ECEABA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32F584CA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0FF3FB19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020" w:type="dxa"/>
          </w:tcPr>
          <w:p w14:paraId="1DF4AD06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260" w:type="dxa"/>
          </w:tcPr>
          <w:p w14:paraId="4E9E88D5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70" w:type="dxa"/>
          </w:tcPr>
          <w:p w14:paraId="32F4426C" w14:textId="77777777" w:rsidR="005C2A5D" w:rsidRDefault="005C2A5D" w:rsidP="005C2A5D">
            <w:pPr>
              <w:jc w:val="center"/>
            </w:pPr>
            <w:r>
              <w:t>O</w:t>
            </w:r>
          </w:p>
        </w:tc>
      </w:tr>
      <w:tr w:rsidR="005C2A5D" w14:paraId="0194B3B7" w14:textId="77777777" w:rsidTr="005C2A5D">
        <w:tc>
          <w:tcPr>
            <w:tcW w:w="2277" w:type="dxa"/>
          </w:tcPr>
          <w:p w14:paraId="598D74E6" w14:textId="77777777" w:rsidR="005C2A5D" w:rsidRDefault="005C2A5D" w:rsidP="005D1775">
            <w:r>
              <w:t>Extend</w:t>
            </w:r>
          </w:p>
        </w:tc>
        <w:tc>
          <w:tcPr>
            <w:tcW w:w="749" w:type="dxa"/>
          </w:tcPr>
          <w:p w14:paraId="22CA8714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4EACD6D7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57BAE85F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020" w:type="dxa"/>
          </w:tcPr>
          <w:p w14:paraId="38715E6D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1260" w:type="dxa"/>
          </w:tcPr>
          <w:p w14:paraId="7040543C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170" w:type="dxa"/>
          </w:tcPr>
          <w:p w14:paraId="6EEC7D6D" w14:textId="77777777" w:rsidR="005C2A5D" w:rsidRDefault="005C2A5D" w:rsidP="005C2A5D">
            <w:pPr>
              <w:jc w:val="center"/>
            </w:pPr>
            <w:r>
              <w:t>-</w:t>
            </w:r>
          </w:p>
        </w:tc>
      </w:tr>
      <w:tr w:rsidR="005C2A5D" w14:paraId="0F25F3B7" w14:textId="77777777" w:rsidTr="005C2A5D">
        <w:tc>
          <w:tcPr>
            <w:tcW w:w="2277" w:type="dxa"/>
          </w:tcPr>
          <w:p w14:paraId="40BF235C" w14:textId="77777777" w:rsidR="005C2A5D" w:rsidRDefault="005C2A5D" w:rsidP="005D1775">
            <w:r>
              <w:t>Remove</w:t>
            </w:r>
          </w:p>
        </w:tc>
        <w:tc>
          <w:tcPr>
            <w:tcW w:w="749" w:type="dxa"/>
          </w:tcPr>
          <w:p w14:paraId="7FBC5CE2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784434F2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6BB02903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020" w:type="dxa"/>
          </w:tcPr>
          <w:p w14:paraId="60225717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260" w:type="dxa"/>
          </w:tcPr>
          <w:p w14:paraId="20740910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170" w:type="dxa"/>
          </w:tcPr>
          <w:p w14:paraId="1E8C8062" w14:textId="77777777" w:rsidR="005C2A5D" w:rsidRDefault="005C2A5D" w:rsidP="005C2A5D">
            <w:pPr>
              <w:jc w:val="center"/>
            </w:pPr>
            <w:r>
              <w:t>-</w:t>
            </w:r>
          </w:p>
        </w:tc>
      </w:tr>
      <w:tr w:rsidR="005C2A5D" w14:paraId="6AFABB1E" w14:textId="77777777" w:rsidTr="005C2A5D">
        <w:tc>
          <w:tcPr>
            <w:tcW w:w="2277" w:type="dxa"/>
          </w:tcPr>
          <w:p w14:paraId="3E036B3A" w14:textId="77777777" w:rsidR="005C2A5D" w:rsidRDefault="005C2A5D" w:rsidP="005D1775">
            <w:proofErr w:type="spellStart"/>
            <w:r>
              <w:t>Addpartition</w:t>
            </w:r>
            <w:proofErr w:type="spellEnd"/>
          </w:p>
        </w:tc>
        <w:tc>
          <w:tcPr>
            <w:tcW w:w="749" w:type="dxa"/>
          </w:tcPr>
          <w:p w14:paraId="24356F4E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30FBD802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489A81F1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020" w:type="dxa"/>
          </w:tcPr>
          <w:p w14:paraId="6A77E3BF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1260" w:type="dxa"/>
          </w:tcPr>
          <w:p w14:paraId="1469177E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170" w:type="dxa"/>
          </w:tcPr>
          <w:p w14:paraId="1EB6EEFA" w14:textId="77777777" w:rsidR="005C2A5D" w:rsidRDefault="005C2A5D" w:rsidP="005C2A5D">
            <w:pPr>
              <w:jc w:val="center"/>
            </w:pPr>
            <w:r>
              <w:t>-</w:t>
            </w:r>
          </w:p>
        </w:tc>
      </w:tr>
      <w:tr w:rsidR="005C2A5D" w14:paraId="2D41EFB7" w14:textId="77777777" w:rsidTr="005C2A5D">
        <w:tc>
          <w:tcPr>
            <w:tcW w:w="2277" w:type="dxa"/>
          </w:tcPr>
          <w:p w14:paraId="2FE966FC" w14:textId="77777777" w:rsidR="005C2A5D" w:rsidRDefault="005C2A5D" w:rsidP="005D1775">
            <w:r>
              <w:t>Dump</w:t>
            </w:r>
          </w:p>
        </w:tc>
        <w:tc>
          <w:tcPr>
            <w:tcW w:w="749" w:type="dxa"/>
          </w:tcPr>
          <w:p w14:paraId="28209968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05A9E5AE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61DCEED8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020" w:type="dxa"/>
          </w:tcPr>
          <w:p w14:paraId="73C3BBDE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260" w:type="dxa"/>
          </w:tcPr>
          <w:p w14:paraId="370B26F7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170" w:type="dxa"/>
          </w:tcPr>
          <w:p w14:paraId="41E29A30" w14:textId="77777777" w:rsidR="005C2A5D" w:rsidRDefault="005C2A5D" w:rsidP="005C2A5D">
            <w:pPr>
              <w:jc w:val="center"/>
            </w:pPr>
            <w:r>
              <w:t>O</w:t>
            </w:r>
          </w:p>
        </w:tc>
      </w:tr>
      <w:tr w:rsidR="005C2A5D" w14:paraId="05E0540B" w14:textId="77777777" w:rsidTr="005C2A5D">
        <w:tc>
          <w:tcPr>
            <w:tcW w:w="2277" w:type="dxa"/>
          </w:tcPr>
          <w:p w14:paraId="559615DF" w14:textId="77777777" w:rsidR="005C2A5D" w:rsidRDefault="005C2A5D" w:rsidP="005D1775">
            <w:r>
              <w:lastRenderedPageBreak/>
              <w:t>Restore</w:t>
            </w:r>
          </w:p>
        </w:tc>
        <w:tc>
          <w:tcPr>
            <w:tcW w:w="749" w:type="dxa"/>
          </w:tcPr>
          <w:p w14:paraId="79D1F668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06E6F14A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64C360F3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020" w:type="dxa"/>
          </w:tcPr>
          <w:p w14:paraId="366B258A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260" w:type="dxa"/>
          </w:tcPr>
          <w:p w14:paraId="478C021D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170" w:type="dxa"/>
          </w:tcPr>
          <w:p w14:paraId="6139EA59" w14:textId="77777777" w:rsidR="005C2A5D" w:rsidRDefault="005C2A5D" w:rsidP="005C2A5D">
            <w:pPr>
              <w:jc w:val="center"/>
            </w:pPr>
            <w:r>
              <w:t>O</w:t>
            </w:r>
          </w:p>
        </w:tc>
      </w:tr>
      <w:tr w:rsidR="005C2A5D" w14:paraId="13B12EB8" w14:textId="77777777" w:rsidTr="005C2A5D">
        <w:tc>
          <w:tcPr>
            <w:tcW w:w="2277" w:type="dxa"/>
          </w:tcPr>
          <w:p w14:paraId="0A04D934" w14:textId="77777777" w:rsidR="005C2A5D" w:rsidRDefault="005C2A5D" w:rsidP="005D1775">
            <w:r>
              <w:t>List</w:t>
            </w:r>
          </w:p>
        </w:tc>
        <w:tc>
          <w:tcPr>
            <w:tcW w:w="749" w:type="dxa"/>
          </w:tcPr>
          <w:p w14:paraId="770D63FF" w14:textId="77777777" w:rsidR="005C2A5D" w:rsidRDefault="005C2A5D" w:rsidP="005C2A5D">
            <w:pPr>
              <w:jc w:val="center"/>
            </w:pPr>
            <w:r>
              <w:t>M</w:t>
            </w:r>
          </w:p>
        </w:tc>
        <w:tc>
          <w:tcPr>
            <w:tcW w:w="995" w:type="dxa"/>
          </w:tcPr>
          <w:p w14:paraId="57C2321C" w14:textId="77777777" w:rsidR="005C2A5D" w:rsidRDefault="005C2A5D" w:rsidP="005C2A5D">
            <w:pPr>
              <w:jc w:val="center"/>
            </w:pPr>
            <w:r>
              <w:t>O</w:t>
            </w:r>
          </w:p>
        </w:tc>
        <w:tc>
          <w:tcPr>
            <w:tcW w:w="1164" w:type="dxa"/>
          </w:tcPr>
          <w:p w14:paraId="50093B68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020" w:type="dxa"/>
          </w:tcPr>
          <w:p w14:paraId="0D38D974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260" w:type="dxa"/>
          </w:tcPr>
          <w:p w14:paraId="58FAF45B" w14:textId="77777777" w:rsidR="005C2A5D" w:rsidRDefault="005C2A5D" w:rsidP="005C2A5D">
            <w:pPr>
              <w:jc w:val="center"/>
            </w:pPr>
            <w:r>
              <w:t>-</w:t>
            </w:r>
          </w:p>
        </w:tc>
        <w:tc>
          <w:tcPr>
            <w:tcW w:w="1170" w:type="dxa"/>
          </w:tcPr>
          <w:p w14:paraId="2E7D3042" w14:textId="77777777" w:rsidR="005C2A5D" w:rsidRDefault="005C2A5D" w:rsidP="005C2A5D">
            <w:pPr>
              <w:jc w:val="center"/>
            </w:pPr>
            <w:r>
              <w:t>-</w:t>
            </w:r>
          </w:p>
        </w:tc>
      </w:tr>
    </w:tbl>
    <w:p w14:paraId="0F59FB0D" w14:textId="77777777" w:rsidR="0088606D" w:rsidRDefault="0088606D" w:rsidP="005D1775">
      <w:pPr>
        <w:ind w:firstLine="720"/>
      </w:pPr>
    </w:p>
    <w:p w14:paraId="0A00C9AA" w14:textId="77777777" w:rsidR="0088606D" w:rsidRPr="00642EDC" w:rsidRDefault="0088606D" w:rsidP="005D1775">
      <w:pPr>
        <w:ind w:firstLine="720"/>
      </w:pPr>
    </w:p>
    <w:p w14:paraId="5B452B1D" w14:textId="77777777" w:rsidR="00CB23DE" w:rsidRDefault="00B03F05" w:rsidP="00B03F05">
      <w:pPr>
        <w:pStyle w:val="Title"/>
        <w:numPr>
          <w:ilvl w:val="0"/>
          <w:numId w:val="5"/>
        </w:numPr>
        <w:ind w:left="1080"/>
        <w:outlineLvl w:val="0"/>
        <w:rPr>
          <w:b/>
          <w:color w:val="5B9BD5" w:themeColor="accent1"/>
        </w:rPr>
      </w:pPr>
      <w:r w:rsidRPr="00B03F05">
        <w:rPr>
          <w:b/>
          <w:color w:val="5B9BD5" w:themeColor="accent1"/>
        </w:rPr>
        <w:t>Code sample</w:t>
      </w:r>
    </w:p>
    <w:p w14:paraId="0793E5C2" w14:textId="77777777" w:rsidR="00B03F05" w:rsidRDefault="003342E1" w:rsidP="003342E1">
      <w:pPr>
        <w:pStyle w:val="ListParagraph"/>
        <w:numPr>
          <w:ilvl w:val="0"/>
          <w:numId w:val="38"/>
        </w:numPr>
        <w:outlineLvl w:val="1"/>
      </w:pPr>
      <w:r>
        <w:t>Command-line utility (</w:t>
      </w:r>
      <w:proofErr w:type="spellStart"/>
      <w:r>
        <w:t>VSUtil</w:t>
      </w:r>
      <w:proofErr w:type="spellEnd"/>
      <w:r>
        <w:t>) source code</w:t>
      </w:r>
    </w:p>
    <w:p w14:paraId="4FE1FE5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BE8538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14:paraId="0AD889A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CREAT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reat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024B27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EXTEND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exten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0ADE616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REMOV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emov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104CA4A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ADDPARTITION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ddpartitio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6754B5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DUMP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um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7BE9AC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RESTOR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estor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2645D1D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CMD_LIST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lis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F90DCE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3769C86" w14:textId="77777777" w:rsidR="003342E1" w:rsidRDefault="003342E1" w:rsidP="00F420B9">
      <w:pPr>
        <w:autoSpaceDE w:val="0"/>
        <w:autoSpaceDN w:val="0"/>
        <w:adjustRightInd w:val="0"/>
        <w:spacing w:after="0" w:line="240" w:lineRule="auto"/>
        <w:ind w:left="126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{ DEF_CMD_CREATE, DEF_CMD_EXTEND, DEF_CMD_REMOVE, DEF_CMD_ADDPARTITION, DEF_CMD_DUMP, DEF_CMD_RESTORE, DEF_CMD_LIST };</w:t>
      </w:r>
    </w:p>
    <w:p w14:paraId="085F930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5983EE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OP_NAM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CB2B33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OP_ROOT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7E92D3E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OP_PAGESIZ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p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61D8D76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OP_SPACESIZ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6CB8B9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OP_EXTEND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9B5FFA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EF_OP_DIRECTORY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61DC2E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2ECAB67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31C7B77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5D568A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nvalid paramete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771DB3F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ex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Command execution erro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98F473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18AB829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06BE8A0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6C1922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rr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B10755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oot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2172C45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AE3958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17ED086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iz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7B6945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1097061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g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0CD132D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SEng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s;</w:t>
      </w:r>
    </w:p>
    <w:p w14:paraId="50991CF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1CF8A03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0)</w:t>
      </w:r>
    </w:p>
    <w:p w14:paraId="09276D8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- command is not specifie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8A2483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14B9FE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14:paraId="3E60041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s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14:paraId="048992B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14:paraId="2CCE3E5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dexO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0].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oLow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 == 0)</w:t>
      </w:r>
    </w:p>
    <w:p w14:paraId="7F3A4A7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14:paraId="7A48E17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58FFAC9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{</w:t>
      </w:r>
    </w:p>
    <w:p w14:paraId="638DD70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 -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umbiguous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command - 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0]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37F192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DF4154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}</w:t>
      </w:r>
    </w:p>
    <w:p w14:paraId="27E11C2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020222C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</w:p>
    <w:p w14:paraId="26FD8DA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14:paraId="68310E1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14:paraId="3CF5D2C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3DA4215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5CA0DD6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- command is not recognized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225A927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07B25F4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14:paraId="60FD5A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7280977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14:paraId="4A40CAB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root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DEF_OP_ROOT);</w:t>
      </w:r>
    </w:p>
    <w:p w14:paraId="32AC9CF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oot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30EF0E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 -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root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path is not specified or incorrec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0F3C656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1B09C1B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{</w:t>
      </w:r>
    </w:p>
    <w:p w14:paraId="605A031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name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DEF_OP_NAME);</w:t>
      </w:r>
    </w:p>
    <w:p w14:paraId="78347EB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DEF_OP_DIRECTORY);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Space directory</w:t>
      </w:r>
    </w:p>
    <w:p w14:paraId="10EEF12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size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DEF_OP_SPACESIZE);</w:t>
      </w:r>
    </w:p>
    <w:p w14:paraId="39A62C9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DEF_OP_EXTEND);</w:t>
      </w:r>
    </w:p>
    <w:p w14:paraId="3708E13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page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DEF_OP_PAGESIZE);</w:t>
      </w:r>
    </w:p>
    <w:p w14:paraId="6AB4BE5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32F6F4C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vs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SEng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root);</w:t>
      </w:r>
    </w:p>
    <w:p w14:paraId="4718988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15A176E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CREATE)</w:t>
      </w:r>
    </w:p>
    <w:p w14:paraId="6E5A297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13F4CB7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CREATE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312F429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7D198B7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580754E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z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C51F11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size;</w:t>
      </w:r>
    </w:p>
    <w:p w14:paraId="5E9A2BB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5B8CB03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F516E3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g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1FF442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page;</w:t>
      </w:r>
    </w:p>
    <w:p w14:paraId="28E72B4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14:paraId="4774B7E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63BF388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9E9AF8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4FF7EE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68B4018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CAAF52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58AB41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552C1D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14:paraId="186F636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044578D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Cre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ame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ToInt32(page)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ToInt32(size)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7839340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458D062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S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14:paraId="4E3195F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5F537E2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ex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211C3C7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348A34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24ADCDC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3ABB974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49A7EFD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err;</w:t>
      </w:r>
    </w:p>
    <w:p w14:paraId="4AA8CB8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4895756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28C6BFF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EXTEND)</w:t>
      </w:r>
    </w:p>
    <w:p w14:paraId="6BBE8F9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0897642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EXTEND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32EB07C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arameter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-e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7D958F8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6DAFA65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068CA33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5C5EE99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403554C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9020BD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3E8E189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6C533E7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50911A2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14:paraId="69A419D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5780FDC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Exte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ame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14:paraId="0A9410D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6D55AF6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S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14:paraId="0B3743A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622B6F4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ex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3757E7A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25FDA9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7251F7F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4DA3D8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21B042D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err;</w:t>
      </w:r>
    </w:p>
    <w:p w14:paraId="020066B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6471D1B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D8886F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REMOVE)</w:t>
      </w:r>
    </w:p>
    <w:p w14:paraId="79AECF3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4250DD1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REMOVE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333E2F9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3B4A03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7372B76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12F262B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7C1521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4E77B0E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60CB22C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6C020C5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14:paraId="25A0AD4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2024CC9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Re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name);</w:t>
      </w:r>
    </w:p>
    <w:p w14:paraId="3EC8CAF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381F3BF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S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14:paraId="214C9BE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130665C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ex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777A7FB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182912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79087BB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557FB5F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1F74701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err;</w:t>
      </w:r>
    </w:p>
    <w:p w14:paraId="50FDE8E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37DC634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1CDA26B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ADDPARTITION)</w:t>
      </w:r>
    </w:p>
    <w:p w14:paraId="780CE91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2257F02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ADD PARTITION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22A5C4E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C7F30C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467FF75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3641DB9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z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179309A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size;</w:t>
      </w:r>
    </w:p>
    <w:p w14:paraId="7EE6098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A098E2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B9EB0C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51F18B6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y</w:t>
      </w:r>
    </w:p>
    <w:p w14:paraId="3A7CD91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62A0FA7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AddParti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name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ve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ToInt32(size));</w:t>
      </w:r>
    </w:p>
    <w:p w14:paraId="54B52FB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45F3ADA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SExcep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14:paraId="3059F8B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{</w:t>
      </w:r>
    </w:p>
    <w:p w14:paraId="06A894C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ex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0C5F49A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.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E99D64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}</w:t>
      </w:r>
    </w:p>
    <w:p w14:paraId="2EBE1B4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4E28BF6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0C43484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ms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err;</w:t>
      </w:r>
    </w:p>
    <w:p w14:paraId="0C399E2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1975BC8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4CF3A6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DUMP)</w:t>
      </w:r>
    </w:p>
    <w:p w14:paraId="2D00385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7C7E40E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DUMP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128D2CA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CF6957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AD1338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36B1889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14:paraId="53D219E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3E39190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F81CE0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21CA9E8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753006F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E8829D7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58B9FD8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7240683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Dum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name);</w:t>
      </w:r>
    </w:p>
    <w:p w14:paraId="2BEA814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5E6DB03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                    err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Dump error -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310F309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2EC8B4B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64C923A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136A65D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RESTORE)</w:t>
      </w:r>
    </w:p>
    <w:p w14:paraId="73D283B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6E14A2D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RESTORE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28B78FA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250E13F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821BE7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3194576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22EA26DF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14:paraId="0BE1F6A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76C1377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6D7AC52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19EA1DB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4581F5E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25C285C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0)</w:t>
      </w:r>
    </w:p>
    <w:p w14:paraId="32927F8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39342BC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Rest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name);</w:t>
      </w:r>
    </w:p>
    <w:p w14:paraId="218025D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4C37A96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err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estore error -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0E6BA706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52F33E4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58A95DB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47C541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DEF_CMD_LIST)</w:t>
      </w:r>
    </w:p>
    <w:p w14:paraId="60B231A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{</w:t>
      </w:r>
    </w:p>
    <w:p w14:paraId="2F27719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sg100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command='LIST'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173C8D5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0907D96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Sub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0, 1) =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0D2C8CE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err = name;</w:t>
      </w:r>
    </w:p>
    <w:p w14:paraId="01273CA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594DF934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{</w:t>
      </w:r>
    </w:p>
    <w:p w14:paraId="1F5E1E6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s.Li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name);</w:t>
      </w:r>
    </w:p>
    <w:p w14:paraId="78C0300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14:paraId="0000412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);</w:t>
      </w:r>
    </w:p>
    <w:p w14:paraId="24CF8A1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}</w:t>
      </w:r>
    </w:p>
    <w:p w14:paraId="48F1A545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95E149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}</w:t>
      </w:r>
    </w:p>
    <w:p w14:paraId="2947E9F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46E7D37E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    err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Invalid command -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m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6A9610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}</w:t>
      </w:r>
    </w:p>
    <w:p w14:paraId="6AFC956C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}</w:t>
      </w:r>
    </w:p>
    <w:p w14:paraId="76FD3370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14:paraId="6AAB3C6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 = 0;</w:t>
      </w:r>
    </w:p>
    <w:p w14:paraId="46395133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err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1FECEF31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14:paraId="5FA0E039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rr);</w:t>
      </w:r>
    </w:p>
    <w:p w14:paraId="39C6D81A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r = 8;</w:t>
      </w:r>
    </w:p>
    <w:p w14:paraId="1C5D3EC8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14:paraId="403E304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Ended,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Rc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=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,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ow.To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14:paraId="2CCE374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14:paraId="7E2AAC4D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14:paraId="4620F132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8D1E24D" w14:textId="77777777" w:rsidR="003342E1" w:rsidRDefault="00841250" w:rsidP="003342E1">
      <w:pPr>
        <w:pStyle w:val="ListParagraph"/>
        <w:numPr>
          <w:ilvl w:val="0"/>
          <w:numId w:val="38"/>
        </w:numPr>
        <w:outlineLvl w:val="1"/>
      </w:pPr>
      <w:r>
        <w:t>Create new object and set initial attributes</w:t>
      </w:r>
    </w:p>
    <w:p w14:paraId="26E3ADB1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rotecte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eat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hor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ype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alue 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wner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)</w:t>
      </w:r>
    </w:p>
    <w:p w14:paraId="078B33C0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14:paraId="024CF511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D623603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z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ame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alue.Length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64;</w:t>
      </w:r>
    </w:p>
    <w:p w14:paraId="1BBEEAB5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063EF587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.OBJ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odeSpace.Alloc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z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type); </w:t>
      </w:r>
    </w:p>
    <w:p w14:paraId="385DF25E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0727CE14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wner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0)</w:t>
      </w:r>
    </w:p>
    <w:p w14:paraId="1D198526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wner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BJ.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7715B8E6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1763554E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Owner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wner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58CC4DA7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30CBE1FA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S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XmlDef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F_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name);</w:t>
      </w:r>
    </w:p>
    <w:p w14:paraId="18A8F34A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248A0B97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value !=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5EEB720D" w14:textId="77777777" w:rsidR="00841250" w:rsidRDefault="00841250" w:rsidP="0084125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S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XmlDef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F_VAL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 value);</w:t>
      </w:r>
    </w:p>
    <w:p w14:paraId="09834088" w14:textId="77777777" w:rsidR="00841250" w:rsidRDefault="00841250" w:rsidP="00A0382D">
      <w:pPr>
        <w:ind w:firstLine="720"/>
      </w:pPr>
      <w:r w:rsidRPr="00841250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0B4F52CA" w14:textId="77777777" w:rsidR="00841250" w:rsidRDefault="00841250" w:rsidP="00841250">
      <w:pPr>
        <w:pStyle w:val="ListParagraph"/>
        <w:ind w:left="1080"/>
      </w:pPr>
    </w:p>
    <w:p w14:paraId="7D27B764" w14:textId="77777777" w:rsidR="003342E1" w:rsidRDefault="00AA5ECD" w:rsidP="003342E1">
      <w:pPr>
        <w:pStyle w:val="ListParagraph"/>
        <w:numPr>
          <w:ilvl w:val="0"/>
          <w:numId w:val="38"/>
        </w:numPr>
        <w:outlineLvl w:val="1"/>
      </w:pPr>
      <w:r>
        <w:t>Set field value</w:t>
      </w:r>
    </w:p>
    <w:p w14:paraId="77B37761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rotecte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lo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fId</w:t>
      </w:r>
      <w:proofErr w:type="spellEnd"/>
    </w:p>
    <w:p w14:paraId="3AF7AE6A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14:paraId="4AEADAD2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GetLo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XmlDef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F_REF_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 }</w:t>
      </w:r>
    </w:p>
    <w:p w14:paraId="2ED97A9D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et</w:t>
      </w:r>
    </w:p>
    <w:p w14:paraId="6841A815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14:paraId="39DA1FAC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al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= 0)</w:t>
      </w:r>
    </w:p>
    <w:p w14:paraId="7FFDCE7D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Dele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XmlDef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F_REF_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46E79CC7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14:paraId="3E765270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BJ.S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XmlDef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F_REF_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al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5C456BDA" w14:textId="77777777" w:rsidR="00AA5ECD" w:rsidRDefault="00AA5ECD" w:rsidP="00AA5E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14:paraId="6E4769E0" w14:textId="77777777" w:rsidR="00AA5ECD" w:rsidRDefault="00AA5ECD" w:rsidP="00AA5ECD">
      <w:pPr>
        <w:ind w:firstLine="720"/>
      </w:pPr>
      <w:r w:rsidRPr="00AA5ECD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14:paraId="44B5B4DB" w14:textId="77777777" w:rsidR="003342E1" w:rsidRDefault="003342E1" w:rsidP="003342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sectPr w:rsidR="003342E1" w:rsidSect="00741838">
      <w:footerReference w:type="default" r:id="rId29"/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AA3443" w14:textId="77777777" w:rsidR="0021376B" w:rsidRDefault="0021376B" w:rsidP="003A5A6C">
      <w:pPr>
        <w:spacing w:after="0" w:line="240" w:lineRule="auto"/>
      </w:pPr>
      <w:r>
        <w:separator/>
      </w:r>
    </w:p>
  </w:endnote>
  <w:endnote w:type="continuationSeparator" w:id="0">
    <w:p w14:paraId="58DE14DE" w14:textId="77777777" w:rsidR="0021376B" w:rsidRDefault="0021376B" w:rsidP="003A5A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7B58E9" w14:textId="5DA9E332" w:rsidR="004D0F6D" w:rsidRDefault="0021376B" w:rsidP="00DD7CD2">
    <w:pPr>
      <w:pStyle w:val="Footer"/>
      <w:pBdr>
        <w:top w:val="single" w:sz="4" w:space="1" w:color="D9D9D9" w:themeColor="background1" w:themeShade="D9"/>
      </w:pBdr>
    </w:pPr>
    <w:r>
      <w:fldChar w:fldCharType="begin"/>
    </w:r>
    <w:r>
      <w:instrText xml:space="preserve"> TITLE   \* MERGEFORMAT </w:instrText>
    </w:r>
    <w:r>
      <w:fldChar w:fldCharType="separate"/>
    </w:r>
    <w:r w:rsidR="008F47C9">
      <w:t>Virtual Storage 1.0a</w:t>
    </w:r>
    <w:r>
      <w:fldChar w:fldCharType="end"/>
    </w:r>
    <w:r w:rsidR="004D0F6D">
      <w:t xml:space="preserve"> </w:t>
    </w:r>
    <w:r w:rsidR="004D0F6D">
      <w:tab/>
    </w:r>
    <w:r w:rsidR="004D0F6D">
      <w:tab/>
    </w:r>
    <w:r w:rsidR="004D0F6D">
      <w:tab/>
    </w:r>
    <w:r w:rsidR="004D0F6D">
      <w:tab/>
      <w:t xml:space="preserve">Page </w:t>
    </w:r>
    <w:sdt>
      <w:sdtPr>
        <w:id w:val="-855031518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 w:rsidR="004D0F6D">
          <w:fldChar w:fldCharType="begin"/>
        </w:r>
        <w:r w:rsidR="004D0F6D">
          <w:instrText xml:space="preserve"> PAGE   \* MERGEFORMAT </w:instrText>
        </w:r>
        <w:r w:rsidR="004D0F6D">
          <w:fldChar w:fldCharType="separate"/>
        </w:r>
        <w:r w:rsidR="00196C42">
          <w:rPr>
            <w:noProof/>
          </w:rPr>
          <w:t>21</w:t>
        </w:r>
        <w:r w:rsidR="004D0F6D">
          <w:rPr>
            <w:noProof/>
          </w:rPr>
          <w:fldChar w:fldCharType="end"/>
        </w:r>
        <w:r w:rsidR="004D0F6D">
          <w:rPr>
            <w:noProof/>
          </w:rPr>
          <w:t xml:space="preserve"> of </w:t>
        </w:r>
        <w:r w:rsidR="00583E6F">
          <w:rPr>
            <w:noProof/>
          </w:rPr>
          <w:fldChar w:fldCharType="begin"/>
        </w:r>
        <w:r w:rsidR="00583E6F">
          <w:rPr>
            <w:noProof/>
          </w:rPr>
          <w:instrText xml:space="preserve"> NUMPAGES </w:instrText>
        </w:r>
        <w:r w:rsidR="00583E6F">
          <w:rPr>
            <w:noProof/>
          </w:rPr>
          <w:fldChar w:fldCharType="separate"/>
        </w:r>
        <w:r w:rsidR="00196C42">
          <w:rPr>
            <w:noProof/>
          </w:rPr>
          <w:t>42</w:t>
        </w:r>
        <w:r w:rsidR="00583E6F">
          <w:rPr>
            <w:noProof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C3C7CD" w14:textId="77777777" w:rsidR="0021376B" w:rsidRDefault="0021376B" w:rsidP="003A5A6C">
      <w:pPr>
        <w:spacing w:after="0" w:line="240" w:lineRule="auto"/>
      </w:pPr>
      <w:r>
        <w:separator/>
      </w:r>
    </w:p>
  </w:footnote>
  <w:footnote w:type="continuationSeparator" w:id="0">
    <w:p w14:paraId="167469A4" w14:textId="77777777" w:rsidR="0021376B" w:rsidRDefault="0021376B" w:rsidP="003A5A6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AF79B4"/>
    <w:multiLevelType w:val="multilevel"/>
    <w:tmpl w:val="F90E21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" w15:restartNumberingAfterBreak="0">
    <w:nsid w:val="02883C32"/>
    <w:multiLevelType w:val="hybridMultilevel"/>
    <w:tmpl w:val="68309B46"/>
    <w:lvl w:ilvl="0" w:tplc="D5722F8C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2F77A36"/>
    <w:multiLevelType w:val="hybridMultilevel"/>
    <w:tmpl w:val="51F47ABA"/>
    <w:lvl w:ilvl="0" w:tplc="461291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37302F0"/>
    <w:multiLevelType w:val="hybridMultilevel"/>
    <w:tmpl w:val="A198D0E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08A84613"/>
    <w:multiLevelType w:val="hybridMultilevel"/>
    <w:tmpl w:val="F432B23E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5" w15:restartNumberingAfterBreak="0">
    <w:nsid w:val="0BCD712E"/>
    <w:multiLevelType w:val="multilevel"/>
    <w:tmpl w:val="F90E21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6" w15:restartNumberingAfterBreak="0">
    <w:nsid w:val="0F1B28A6"/>
    <w:multiLevelType w:val="hybridMultilevel"/>
    <w:tmpl w:val="354C15B8"/>
    <w:lvl w:ilvl="0" w:tplc="E9C61064">
      <w:start w:val="1"/>
      <w:numFmt w:val="upperRoman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120270A"/>
    <w:multiLevelType w:val="hybridMultilevel"/>
    <w:tmpl w:val="AD0AD944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126F6146"/>
    <w:multiLevelType w:val="hybridMultilevel"/>
    <w:tmpl w:val="EAF67B0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 w15:restartNumberingAfterBreak="0">
    <w:nsid w:val="12834F25"/>
    <w:multiLevelType w:val="hybridMultilevel"/>
    <w:tmpl w:val="1CCAE05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13107109"/>
    <w:multiLevelType w:val="hybridMultilevel"/>
    <w:tmpl w:val="419C69EC"/>
    <w:lvl w:ilvl="0" w:tplc="70EEC634">
      <w:start w:val="1"/>
      <w:numFmt w:val="upperRoman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C238F1"/>
    <w:multiLevelType w:val="hybridMultilevel"/>
    <w:tmpl w:val="BCB2AB5E"/>
    <w:lvl w:ilvl="0" w:tplc="A26230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5BC04E7"/>
    <w:multiLevelType w:val="hybridMultilevel"/>
    <w:tmpl w:val="682CD0E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D57487D"/>
    <w:multiLevelType w:val="hybridMultilevel"/>
    <w:tmpl w:val="4CCEE624"/>
    <w:lvl w:ilvl="0" w:tplc="70EEC634">
      <w:start w:val="1"/>
      <w:numFmt w:val="upperRoman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D852195"/>
    <w:multiLevelType w:val="hybridMultilevel"/>
    <w:tmpl w:val="BCB2AB5E"/>
    <w:lvl w:ilvl="0" w:tplc="A26230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1F3E34B9"/>
    <w:multiLevelType w:val="hybridMultilevel"/>
    <w:tmpl w:val="B7085B62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 w15:restartNumberingAfterBreak="0">
    <w:nsid w:val="21F91130"/>
    <w:multiLevelType w:val="multilevel"/>
    <w:tmpl w:val="74EC02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  <w:rPr>
        <w:rFonts w:hint="default"/>
      </w:rPr>
    </w:lvl>
  </w:abstractNum>
  <w:abstractNum w:abstractNumId="17" w15:restartNumberingAfterBreak="0">
    <w:nsid w:val="25B12A06"/>
    <w:multiLevelType w:val="hybridMultilevel"/>
    <w:tmpl w:val="EA4E620A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8" w15:restartNumberingAfterBreak="0">
    <w:nsid w:val="2F796D2E"/>
    <w:multiLevelType w:val="hybridMultilevel"/>
    <w:tmpl w:val="75BAC45A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9" w15:restartNumberingAfterBreak="0">
    <w:nsid w:val="34A13B84"/>
    <w:multiLevelType w:val="hybridMultilevel"/>
    <w:tmpl w:val="CC569918"/>
    <w:lvl w:ilvl="0" w:tplc="A5AA07C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35680A0A"/>
    <w:multiLevelType w:val="hybridMultilevel"/>
    <w:tmpl w:val="C5CA47FE"/>
    <w:lvl w:ilvl="0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1" w15:restartNumberingAfterBreak="0">
    <w:nsid w:val="375D2787"/>
    <w:multiLevelType w:val="hybridMultilevel"/>
    <w:tmpl w:val="1DD2602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2" w15:restartNumberingAfterBreak="0">
    <w:nsid w:val="3866708C"/>
    <w:multiLevelType w:val="hybridMultilevel"/>
    <w:tmpl w:val="04C6585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B5E5169"/>
    <w:multiLevelType w:val="hybridMultilevel"/>
    <w:tmpl w:val="C1E2860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4" w15:restartNumberingAfterBreak="0">
    <w:nsid w:val="3E36685B"/>
    <w:multiLevelType w:val="hybridMultilevel"/>
    <w:tmpl w:val="7B026534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5" w15:restartNumberingAfterBreak="0">
    <w:nsid w:val="3FD50025"/>
    <w:multiLevelType w:val="hybridMultilevel"/>
    <w:tmpl w:val="4C863146"/>
    <w:lvl w:ilvl="0" w:tplc="33D8539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 w15:restartNumberingAfterBreak="0">
    <w:nsid w:val="40246370"/>
    <w:multiLevelType w:val="hybridMultilevel"/>
    <w:tmpl w:val="04D6F9AA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7" w15:restartNumberingAfterBreak="0">
    <w:nsid w:val="40496640"/>
    <w:multiLevelType w:val="hybridMultilevel"/>
    <w:tmpl w:val="C9A0B580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8" w15:restartNumberingAfterBreak="0">
    <w:nsid w:val="484F352B"/>
    <w:multiLevelType w:val="hybridMultilevel"/>
    <w:tmpl w:val="06D0CDBC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29" w15:restartNumberingAfterBreak="0">
    <w:nsid w:val="4E1131DC"/>
    <w:multiLevelType w:val="hybridMultilevel"/>
    <w:tmpl w:val="0B74CF1C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0" w15:restartNumberingAfterBreak="0">
    <w:nsid w:val="4ED50CD6"/>
    <w:multiLevelType w:val="multilevel"/>
    <w:tmpl w:val="F90E21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31" w15:restartNumberingAfterBreak="0">
    <w:nsid w:val="50451A91"/>
    <w:multiLevelType w:val="hybridMultilevel"/>
    <w:tmpl w:val="51D6DAD6"/>
    <w:lvl w:ilvl="0" w:tplc="9FDC5F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6E7158D"/>
    <w:multiLevelType w:val="hybridMultilevel"/>
    <w:tmpl w:val="CB8A0D36"/>
    <w:lvl w:ilvl="0" w:tplc="9FDC5FA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7F17F76"/>
    <w:multiLevelType w:val="hybridMultilevel"/>
    <w:tmpl w:val="B80C1900"/>
    <w:lvl w:ilvl="0" w:tplc="63541526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4" w15:restartNumberingAfterBreak="0">
    <w:nsid w:val="58783C97"/>
    <w:multiLevelType w:val="hybridMultilevel"/>
    <w:tmpl w:val="B80C1900"/>
    <w:lvl w:ilvl="0" w:tplc="63541526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5" w15:restartNumberingAfterBreak="0">
    <w:nsid w:val="5E3F6102"/>
    <w:multiLevelType w:val="hybridMultilevel"/>
    <w:tmpl w:val="CAE2EFC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6" w15:restartNumberingAfterBreak="0">
    <w:nsid w:val="60AB4B2D"/>
    <w:multiLevelType w:val="hybridMultilevel"/>
    <w:tmpl w:val="9B3CD6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672261C0"/>
    <w:multiLevelType w:val="hybridMultilevel"/>
    <w:tmpl w:val="BD3C5E44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8" w15:restartNumberingAfterBreak="0">
    <w:nsid w:val="72ED450E"/>
    <w:multiLevelType w:val="hybridMultilevel"/>
    <w:tmpl w:val="BA1438CC"/>
    <w:lvl w:ilvl="0" w:tplc="86CCE75E">
      <w:start w:val="1"/>
      <w:numFmt w:val="decimal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num w:numId="1">
    <w:abstractNumId w:val="5"/>
  </w:num>
  <w:num w:numId="2">
    <w:abstractNumId w:val="0"/>
  </w:num>
  <w:num w:numId="3">
    <w:abstractNumId w:val="22"/>
  </w:num>
  <w:num w:numId="4">
    <w:abstractNumId w:val="30"/>
  </w:num>
  <w:num w:numId="5">
    <w:abstractNumId w:val="10"/>
  </w:num>
  <w:num w:numId="6">
    <w:abstractNumId w:val="6"/>
  </w:num>
  <w:num w:numId="7">
    <w:abstractNumId w:val="2"/>
  </w:num>
  <w:num w:numId="8">
    <w:abstractNumId w:val="19"/>
  </w:num>
  <w:num w:numId="9">
    <w:abstractNumId w:val="33"/>
  </w:num>
  <w:num w:numId="10">
    <w:abstractNumId w:val="12"/>
  </w:num>
  <w:num w:numId="11">
    <w:abstractNumId w:val="34"/>
  </w:num>
  <w:num w:numId="12">
    <w:abstractNumId w:val="16"/>
  </w:num>
  <w:num w:numId="13">
    <w:abstractNumId w:val="9"/>
  </w:num>
  <w:num w:numId="14">
    <w:abstractNumId w:val="23"/>
  </w:num>
  <w:num w:numId="15">
    <w:abstractNumId w:val="3"/>
  </w:num>
  <w:num w:numId="16">
    <w:abstractNumId w:val="36"/>
  </w:num>
  <w:num w:numId="17">
    <w:abstractNumId w:val="8"/>
  </w:num>
  <w:num w:numId="18">
    <w:abstractNumId w:val="38"/>
  </w:num>
  <w:num w:numId="19">
    <w:abstractNumId w:val="26"/>
  </w:num>
  <w:num w:numId="20">
    <w:abstractNumId w:val="28"/>
  </w:num>
  <w:num w:numId="21">
    <w:abstractNumId w:val="1"/>
  </w:num>
  <w:num w:numId="22">
    <w:abstractNumId w:val="24"/>
  </w:num>
  <w:num w:numId="23">
    <w:abstractNumId w:val="4"/>
  </w:num>
  <w:num w:numId="24">
    <w:abstractNumId w:val="20"/>
  </w:num>
  <w:num w:numId="25">
    <w:abstractNumId w:val="15"/>
  </w:num>
  <w:num w:numId="26">
    <w:abstractNumId w:val="7"/>
  </w:num>
  <w:num w:numId="27">
    <w:abstractNumId w:val="27"/>
  </w:num>
  <w:num w:numId="28">
    <w:abstractNumId w:val="17"/>
  </w:num>
  <w:num w:numId="29">
    <w:abstractNumId w:val="18"/>
  </w:num>
  <w:num w:numId="30">
    <w:abstractNumId w:val="37"/>
  </w:num>
  <w:num w:numId="31">
    <w:abstractNumId w:val="21"/>
  </w:num>
  <w:num w:numId="32">
    <w:abstractNumId w:val="29"/>
  </w:num>
  <w:num w:numId="33">
    <w:abstractNumId w:val="35"/>
  </w:num>
  <w:num w:numId="34">
    <w:abstractNumId w:val="14"/>
  </w:num>
  <w:num w:numId="35">
    <w:abstractNumId w:val="25"/>
  </w:num>
  <w:num w:numId="36">
    <w:abstractNumId w:val="11"/>
  </w:num>
  <w:num w:numId="37">
    <w:abstractNumId w:val="13"/>
  </w:num>
  <w:num w:numId="38">
    <w:abstractNumId w:val="32"/>
  </w:num>
  <w:num w:numId="39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3B90"/>
    <w:rsid w:val="000101AB"/>
    <w:rsid w:val="000127E8"/>
    <w:rsid w:val="00012B0A"/>
    <w:rsid w:val="000138FA"/>
    <w:rsid w:val="000166DF"/>
    <w:rsid w:val="000211C7"/>
    <w:rsid w:val="00021FDE"/>
    <w:rsid w:val="000232F5"/>
    <w:rsid w:val="000437C4"/>
    <w:rsid w:val="000720E1"/>
    <w:rsid w:val="00072298"/>
    <w:rsid w:val="00086F46"/>
    <w:rsid w:val="000900A6"/>
    <w:rsid w:val="000A0B17"/>
    <w:rsid w:val="000B2B71"/>
    <w:rsid w:val="000D2F90"/>
    <w:rsid w:val="000D6591"/>
    <w:rsid w:val="000E7A20"/>
    <w:rsid w:val="000F060A"/>
    <w:rsid w:val="00106055"/>
    <w:rsid w:val="00111ADC"/>
    <w:rsid w:val="00121247"/>
    <w:rsid w:val="00137B0A"/>
    <w:rsid w:val="0014474A"/>
    <w:rsid w:val="00155FAA"/>
    <w:rsid w:val="00164B93"/>
    <w:rsid w:val="001775A4"/>
    <w:rsid w:val="00192DFA"/>
    <w:rsid w:val="00194180"/>
    <w:rsid w:val="00196C42"/>
    <w:rsid w:val="001A23C1"/>
    <w:rsid w:val="001A4EA1"/>
    <w:rsid w:val="001A55E9"/>
    <w:rsid w:val="001B3DD1"/>
    <w:rsid w:val="001C2A96"/>
    <w:rsid w:val="001C77DA"/>
    <w:rsid w:val="001D0F13"/>
    <w:rsid w:val="001D3B78"/>
    <w:rsid w:val="001F2BF5"/>
    <w:rsid w:val="0021376B"/>
    <w:rsid w:val="00213DEF"/>
    <w:rsid w:val="00217E99"/>
    <w:rsid w:val="00227572"/>
    <w:rsid w:val="00246B03"/>
    <w:rsid w:val="00247A76"/>
    <w:rsid w:val="002548C4"/>
    <w:rsid w:val="002574BE"/>
    <w:rsid w:val="00273C0A"/>
    <w:rsid w:val="00286366"/>
    <w:rsid w:val="00292264"/>
    <w:rsid w:val="002A783B"/>
    <w:rsid w:val="002C43B2"/>
    <w:rsid w:val="002C7AD1"/>
    <w:rsid w:val="002D5D22"/>
    <w:rsid w:val="002E2E3C"/>
    <w:rsid w:val="002F5F41"/>
    <w:rsid w:val="003120A8"/>
    <w:rsid w:val="003342E1"/>
    <w:rsid w:val="00340DBE"/>
    <w:rsid w:val="003431EE"/>
    <w:rsid w:val="003441B8"/>
    <w:rsid w:val="00346C43"/>
    <w:rsid w:val="00353331"/>
    <w:rsid w:val="00365271"/>
    <w:rsid w:val="00374AD0"/>
    <w:rsid w:val="0037514B"/>
    <w:rsid w:val="00397855"/>
    <w:rsid w:val="003A5A6C"/>
    <w:rsid w:val="003C7EA7"/>
    <w:rsid w:val="003D2D54"/>
    <w:rsid w:val="003E08F8"/>
    <w:rsid w:val="003E1CC2"/>
    <w:rsid w:val="003F515C"/>
    <w:rsid w:val="004358BD"/>
    <w:rsid w:val="00440AAD"/>
    <w:rsid w:val="00447BB7"/>
    <w:rsid w:val="004607F4"/>
    <w:rsid w:val="00467749"/>
    <w:rsid w:val="004751E6"/>
    <w:rsid w:val="00475A4D"/>
    <w:rsid w:val="0048066D"/>
    <w:rsid w:val="004815FC"/>
    <w:rsid w:val="004A582E"/>
    <w:rsid w:val="004B66AA"/>
    <w:rsid w:val="004C6852"/>
    <w:rsid w:val="004D0F6D"/>
    <w:rsid w:val="004D65BC"/>
    <w:rsid w:val="004E0B1F"/>
    <w:rsid w:val="004E6E8B"/>
    <w:rsid w:val="00501405"/>
    <w:rsid w:val="00505B0C"/>
    <w:rsid w:val="005126BB"/>
    <w:rsid w:val="00520C44"/>
    <w:rsid w:val="0054218E"/>
    <w:rsid w:val="00551A01"/>
    <w:rsid w:val="005656C8"/>
    <w:rsid w:val="005671B1"/>
    <w:rsid w:val="005672A7"/>
    <w:rsid w:val="00573B2B"/>
    <w:rsid w:val="00583E6F"/>
    <w:rsid w:val="00591B31"/>
    <w:rsid w:val="005A3B90"/>
    <w:rsid w:val="005A5A07"/>
    <w:rsid w:val="005C2A5D"/>
    <w:rsid w:val="005D1775"/>
    <w:rsid w:val="005D31EB"/>
    <w:rsid w:val="005E4EEC"/>
    <w:rsid w:val="005F350E"/>
    <w:rsid w:val="00613BCD"/>
    <w:rsid w:val="00623214"/>
    <w:rsid w:val="0062692C"/>
    <w:rsid w:val="00631AE7"/>
    <w:rsid w:val="006330AB"/>
    <w:rsid w:val="00642EDC"/>
    <w:rsid w:val="00643C6C"/>
    <w:rsid w:val="00643F60"/>
    <w:rsid w:val="006445F9"/>
    <w:rsid w:val="00673933"/>
    <w:rsid w:val="0068624D"/>
    <w:rsid w:val="0069647C"/>
    <w:rsid w:val="0069769D"/>
    <w:rsid w:val="006A0109"/>
    <w:rsid w:val="006A0846"/>
    <w:rsid w:val="006B0F34"/>
    <w:rsid w:val="006B3B26"/>
    <w:rsid w:val="006C5F07"/>
    <w:rsid w:val="006C7C81"/>
    <w:rsid w:val="006D19C5"/>
    <w:rsid w:val="006D25FE"/>
    <w:rsid w:val="006D7008"/>
    <w:rsid w:val="006E1164"/>
    <w:rsid w:val="006E2024"/>
    <w:rsid w:val="006F7F88"/>
    <w:rsid w:val="007006C3"/>
    <w:rsid w:val="00705084"/>
    <w:rsid w:val="00724D93"/>
    <w:rsid w:val="0072574F"/>
    <w:rsid w:val="00727342"/>
    <w:rsid w:val="007304C9"/>
    <w:rsid w:val="00731F7F"/>
    <w:rsid w:val="007367AD"/>
    <w:rsid w:val="00741838"/>
    <w:rsid w:val="00747DDF"/>
    <w:rsid w:val="0075458D"/>
    <w:rsid w:val="007623CD"/>
    <w:rsid w:val="0077009E"/>
    <w:rsid w:val="0077202B"/>
    <w:rsid w:val="007739F6"/>
    <w:rsid w:val="0078151C"/>
    <w:rsid w:val="00793E12"/>
    <w:rsid w:val="00795C43"/>
    <w:rsid w:val="007A06F8"/>
    <w:rsid w:val="007B24FC"/>
    <w:rsid w:val="007C125D"/>
    <w:rsid w:val="007D4E27"/>
    <w:rsid w:val="007E2470"/>
    <w:rsid w:val="007E768C"/>
    <w:rsid w:val="007F0609"/>
    <w:rsid w:val="0082065D"/>
    <w:rsid w:val="00830B9A"/>
    <w:rsid w:val="00841250"/>
    <w:rsid w:val="00841408"/>
    <w:rsid w:val="00850ED3"/>
    <w:rsid w:val="00851E09"/>
    <w:rsid w:val="00857AD7"/>
    <w:rsid w:val="008647E0"/>
    <w:rsid w:val="00871DED"/>
    <w:rsid w:val="00872839"/>
    <w:rsid w:val="00873EEA"/>
    <w:rsid w:val="00875669"/>
    <w:rsid w:val="00877606"/>
    <w:rsid w:val="0088606D"/>
    <w:rsid w:val="00894748"/>
    <w:rsid w:val="008A0EB9"/>
    <w:rsid w:val="008A7740"/>
    <w:rsid w:val="008B74B0"/>
    <w:rsid w:val="008C4EB7"/>
    <w:rsid w:val="008C60DC"/>
    <w:rsid w:val="008C6C0A"/>
    <w:rsid w:val="008C7FEB"/>
    <w:rsid w:val="008F47C9"/>
    <w:rsid w:val="008F7D50"/>
    <w:rsid w:val="00914D57"/>
    <w:rsid w:val="009233C8"/>
    <w:rsid w:val="00931D91"/>
    <w:rsid w:val="00934627"/>
    <w:rsid w:val="00942684"/>
    <w:rsid w:val="00943488"/>
    <w:rsid w:val="00946C5C"/>
    <w:rsid w:val="00947B4E"/>
    <w:rsid w:val="00961403"/>
    <w:rsid w:val="00977D9F"/>
    <w:rsid w:val="009821E5"/>
    <w:rsid w:val="009A1857"/>
    <w:rsid w:val="009A46E3"/>
    <w:rsid w:val="009B577D"/>
    <w:rsid w:val="009C382E"/>
    <w:rsid w:val="009C6429"/>
    <w:rsid w:val="009C71F9"/>
    <w:rsid w:val="009E09D3"/>
    <w:rsid w:val="009E0F3E"/>
    <w:rsid w:val="009F2B5A"/>
    <w:rsid w:val="00A01049"/>
    <w:rsid w:val="00A0382D"/>
    <w:rsid w:val="00A11158"/>
    <w:rsid w:val="00A2746E"/>
    <w:rsid w:val="00A30367"/>
    <w:rsid w:val="00A40C70"/>
    <w:rsid w:val="00A4155C"/>
    <w:rsid w:val="00A471A9"/>
    <w:rsid w:val="00A47596"/>
    <w:rsid w:val="00A50E38"/>
    <w:rsid w:val="00A56C70"/>
    <w:rsid w:val="00A753FD"/>
    <w:rsid w:val="00A82398"/>
    <w:rsid w:val="00A84228"/>
    <w:rsid w:val="00A901AB"/>
    <w:rsid w:val="00A917F2"/>
    <w:rsid w:val="00AA2029"/>
    <w:rsid w:val="00AA5ECD"/>
    <w:rsid w:val="00AC2AB3"/>
    <w:rsid w:val="00AD1C09"/>
    <w:rsid w:val="00AD68C5"/>
    <w:rsid w:val="00AE1135"/>
    <w:rsid w:val="00AE22B2"/>
    <w:rsid w:val="00AE35BB"/>
    <w:rsid w:val="00AF2445"/>
    <w:rsid w:val="00AF481B"/>
    <w:rsid w:val="00AF64FB"/>
    <w:rsid w:val="00B03F05"/>
    <w:rsid w:val="00B03FA4"/>
    <w:rsid w:val="00B11824"/>
    <w:rsid w:val="00B168A1"/>
    <w:rsid w:val="00B22C21"/>
    <w:rsid w:val="00B316D8"/>
    <w:rsid w:val="00B5332A"/>
    <w:rsid w:val="00B8551E"/>
    <w:rsid w:val="00B97456"/>
    <w:rsid w:val="00B97E01"/>
    <w:rsid w:val="00BA27B4"/>
    <w:rsid w:val="00BA7BE9"/>
    <w:rsid w:val="00BB109F"/>
    <w:rsid w:val="00BC668B"/>
    <w:rsid w:val="00BC72A1"/>
    <w:rsid w:val="00BD1836"/>
    <w:rsid w:val="00BD302E"/>
    <w:rsid w:val="00BE3944"/>
    <w:rsid w:val="00BE6F24"/>
    <w:rsid w:val="00C0185B"/>
    <w:rsid w:val="00C16A1D"/>
    <w:rsid w:val="00C2042B"/>
    <w:rsid w:val="00C27901"/>
    <w:rsid w:val="00C30BD2"/>
    <w:rsid w:val="00C3364E"/>
    <w:rsid w:val="00C363F0"/>
    <w:rsid w:val="00C37515"/>
    <w:rsid w:val="00C52065"/>
    <w:rsid w:val="00C7278F"/>
    <w:rsid w:val="00C77436"/>
    <w:rsid w:val="00C8385B"/>
    <w:rsid w:val="00CA2CAB"/>
    <w:rsid w:val="00CB23DE"/>
    <w:rsid w:val="00CB6B6A"/>
    <w:rsid w:val="00CB70A9"/>
    <w:rsid w:val="00CC1014"/>
    <w:rsid w:val="00CD49AE"/>
    <w:rsid w:val="00CF6F9E"/>
    <w:rsid w:val="00D106F9"/>
    <w:rsid w:val="00D14020"/>
    <w:rsid w:val="00D157D9"/>
    <w:rsid w:val="00D22352"/>
    <w:rsid w:val="00D27CF0"/>
    <w:rsid w:val="00D35CA9"/>
    <w:rsid w:val="00D447B3"/>
    <w:rsid w:val="00D4524D"/>
    <w:rsid w:val="00D526F9"/>
    <w:rsid w:val="00D63F98"/>
    <w:rsid w:val="00D74BBE"/>
    <w:rsid w:val="00D80A7C"/>
    <w:rsid w:val="00D8476D"/>
    <w:rsid w:val="00D93986"/>
    <w:rsid w:val="00D949CC"/>
    <w:rsid w:val="00D94CF4"/>
    <w:rsid w:val="00DB0911"/>
    <w:rsid w:val="00DB423D"/>
    <w:rsid w:val="00DC0C30"/>
    <w:rsid w:val="00DC2D48"/>
    <w:rsid w:val="00DC61EE"/>
    <w:rsid w:val="00DD7CD2"/>
    <w:rsid w:val="00DE04B6"/>
    <w:rsid w:val="00DE3122"/>
    <w:rsid w:val="00DE3F44"/>
    <w:rsid w:val="00DF7091"/>
    <w:rsid w:val="00DF7130"/>
    <w:rsid w:val="00E01ECB"/>
    <w:rsid w:val="00E070F9"/>
    <w:rsid w:val="00E21334"/>
    <w:rsid w:val="00E23F71"/>
    <w:rsid w:val="00E24A7F"/>
    <w:rsid w:val="00E36F4E"/>
    <w:rsid w:val="00E37FB1"/>
    <w:rsid w:val="00E61DF1"/>
    <w:rsid w:val="00E656EE"/>
    <w:rsid w:val="00E754C1"/>
    <w:rsid w:val="00E93A91"/>
    <w:rsid w:val="00E96C3F"/>
    <w:rsid w:val="00EB27AB"/>
    <w:rsid w:val="00EB2BCF"/>
    <w:rsid w:val="00EC08E6"/>
    <w:rsid w:val="00ED3830"/>
    <w:rsid w:val="00ED3E4C"/>
    <w:rsid w:val="00EF62B5"/>
    <w:rsid w:val="00EF7DE8"/>
    <w:rsid w:val="00F163EB"/>
    <w:rsid w:val="00F20834"/>
    <w:rsid w:val="00F224E4"/>
    <w:rsid w:val="00F31005"/>
    <w:rsid w:val="00F420B9"/>
    <w:rsid w:val="00F6127C"/>
    <w:rsid w:val="00F7295A"/>
    <w:rsid w:val="00F75575"/>
    <w:rsid w:val="00F81910"/>
    <w:rsid w:val="00F84328"/>
    <w:rsid w:val="00F84F64"/>
    <w:rsid w:val="00F902DB"/>
    <w:rsid w:val="00F9733E"/>
    <w:rsid w:val="00FA1244"/>
    <w:rsid w:val="00FA6B77"/>
    <w:rsid w:val="00FA707E"/>
    <w:rsid w:val="00FC3452"/>
    <w:rsid w:val="00FC3596"/>
    <w:rsid w:val="00FD1D2B"/>
    <w:rsid w:val="00FE027B"/>
    <w:rsid w:val="00FE2B26"/>
    <w:rsid w:val="00FE6546"/>
    <w:rsid w:val="00FF7E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7CA864"/>
  <w15:chartTrackingRefBased/>
  <w15:docId w15:val="{CF2C796B-D29F-4257-B396-BC277C672D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91B31"/>
  </w:style>
  <w:style w:type="paragraph" w:styleId="Heading1">
    <w:name w:val="heading 1"/>
    <w:basedOn w:val="Normal"/>
    <w:next w:val="Normal"/>
    <w:link w:val="Heading1Char"/>
    <w:uiPriority w:val="9"/>
    <w:qFormat/>
    <w:rsid w:val="0019418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F64FB"/>
    <w:pPr>
      <w:ind w:left="720"/>
      <w:contextualSpacing/>
    </w:pPr>
  </w:style>
  <w:style w:type="table" w:styleId="TableGrid">
    <w:name w:val="Table Grid"/>
    <w:basedOn w:val="TableNormal"/>
    <w:uiPriority w:val="39"/>
    <w:rsid w:val="008A77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9418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3A5A6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A5A6C"/>
  </w:style>
  <w:style w:type="paragraph" w:styleId="Footer">
    <w:name w:val="footer"/>
    <w:basedOn w:val="Normal"/>
    <w:link w:val="FooterChar"/>
    <w:uiPriority w:val="99"/>
    <w:unhideWhenUsed/>
    <w:rsid w:val="003A5A6C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A5A6C"/>
  </w:style>
  <w:style w:type="paragraph" w:styleId="Title">
    <w:name w:val="Title"/>
    <w:basedOn w:val="Normal"/>
    <w:next w:val="Normal"/>
    <w:link w:val="TitleChar"/>
    <w:uiPriority w:val="10"/>
    <w:qFormat/>
    <w:rsid w:val="00830B9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30B9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Spacing">
    <w:name w:val="No Spacing"/>
    <w:link w:val="NoSpacingChar"/>
    <w:uiPriority w:val="1"/>
    <w:qFormat/>
    <w:rsid w:val="0074183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41838"/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1F2BF5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6C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6C4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9568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57BB65-851B-45F9-B5DC-73F877C327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26</TotalTime>
  <Pages>43</Pages>
  <Words>8018</Words>
  <Characters>45709</Characters>
  <Application>Microsoft Office Word</Application>
  <DocSecurity>0</DocSecurity>
  <Lines>380</Lines>
  <Paragraphs>10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Virtual Storage 1.0a</vt:lpstr>
    </vt:vector>
  </TitlesOfParts>
  <Company>IVV</Company>
  <LinksUpToDate>false</LinksUpToDate>
  <CharactersWithSpaces>53620</CharactersWithSpaces>
  <SharedDoc>false</SharedDoc>
  <HyperlinkBase>http://igorvinokurov.com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Storage 1.0a</dc:title>
  <dc:subject>DATA STORE management platform </dc:subject>
  <dc:creator>Igor V Vinokurov</dc:creator>
  <cp:keywords/>
  <dc:description/>
  <cp:lastModifiedBy>Igor Vinokurov</cp:lastModifiedBy>
  <cp:revision>201</cp:revision>
  <cp:lastPrinted>2020-08-19T20:50:00Z</cp:lastPrinted>
  <dcterms:created xsi:type="dcterms:W3CDTF">2015-01-22T18:42:00Z</dcterms:created>
  <dcterms:modified xsi:type="dcterms:W3CDTF">2020-08-19T20:50:00Z</dcterms:modified>
</cp:coreProperties>
</file>